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2829" w:rsidRPr="00AF7B56" w:rsidRDefault="00CE2829" w:rsidP="00CE2829">
      <w:pPr>
        <w:autoSpaceDE w:val="0"/>
        <w:autoSpaceDN w:val="0"/>
        <w:adjustRightInd w:val="0"/>
        <w:rPr>
          <w:b/>
          <w:sz w:val="22"/>
          <w:szCs w:val="22"/>
        </w:rPr>
      </w:pPr>
    </w:p>
    <w:p w:rsidR="00CE2829" w:rsidRPr="00AF7B56" w:rsidRDefault="00CE2829" w:rsidP="00CE2829">
      <w:pPr>
        <w:autoSpaceDE w:val="0"/>
        <w:autoSpaceDN w:val="0"/>
        <w:adjustRightInd w:val="0"/>
        <w:rPr>
          <w:b/>
          <w:sz w:val="22"/>
          <w:szCs w:val="22"/>
        </w:rPr>
      </w:pPr>
    </w:p>
    <w:p w:rsidR="00CE2829" w:rsidRPr="00AF7B56" w:rsidRDefault="00CE2829" w:rsidP="00CE2829">
      <w:pPr>
        <w:autoSpaceDE w:val="0"/>
        <w:autoSpaceDN w:val="0"/>
        <w:adjustRightInd w:val="0"/>
        <w:rPr>
          <w:b/>
          <w:sz w:val="22"/>
          <w:szCs w:val="22"/>
        </w:rPr>
      </w:pPr>
    </w:p>
    <w:p w:rsidR="00BF58D1" w:rsidRPr="00AF7B56" w:rsidRDefault="00BF58D1" w:rsidP="00BF58D1">
      <w:pPr>
        <w:autoSpaceDE w:val="0"/>
        <w:autoSpaceDN w:val="0"/>
        <w:adjustRightInd w:val="0"/>
        <w:rPr>
          <w:b/>
          <w:sz w:val="22"/>
          <w:szCs w:val="22"/>
        </w:rPr>
      </w:pPr>
      <w:r>
        <w:rPr>
          <w:b/>
          <w:sz w:val="22"/>
          <w:szCs w:val="22"/>
        </w:rPr>
        <w:t>Module: CSE102</w:t>
      </w:r>
      <w:r w:rsidRPr="00AF7B56">
        <w:rPr>
          <w:b/>
          <w:sz w:val="22"/>
          <w:szCs w:val="22"/>
        </w:rPr>
        <w:t xml:space="preserve">                                                        Assignment</w:t>
      </w:r>
      <w:r>
        <w:rPr>
          <w:b/>
          <w:sz w:val="22"/>
          <w:szCs w:val="22"/>
        </w:rPr>
        <w:t xml:space="preserve"> 1</w:t>
      </w:r>
      <w:r w:rsidRPr="00AF7B56">
        <w:rPr>
          <w:b/>
          <w:sz w:val="22"/>
          <w:szCs w:val="22"/>
        </w:rPr>
        <w:t xml:space="preserve">    </w:t>
      </w:r>
    </w:p>
    <w:p w:rsidR="00BF58D1" w:rsidRPr="00AF7B56" w:rsidRDefault="00BF58D1" w:rsidP="00BF58D1">
      <w:pPr>
        <w:pStyle w:val="Heading1"/>
        <w:rPr>
          <w:sz w:val="22"/>
          <w:szCs w:val="22"/>
        </w:rPr>
      </w:pPr>
      <w:r w:rsidRPr="00AF7B56">
        <w:rPr>
          <w:sz w:val="22"/>
          <w:szCs w:val="22"/>
        </w:rPr>
        <w:t>Assessment</w:t>
      </w:r>
    </w:p>
    <w:p w:rsidR="00BF58D1" w:rsidRPr="00AF7B56" w:rsidRDefault="00BF58D1" w:rsidP="00BF58D1">
      <w:pPr>
        <w:autoSpaceDE w:val="0"/>
        <w:autoSpaceDN w:val="0"/>
        <w:adjustRightInd w:val="0"/>
        <w:rPr>
          <w:sz w:val="22"/>
          <w:szCs w:val="22"/>
        </w:rPr>
      </w:pPr>
      <w:r>
        <w:rPr>
          <w:sz w:val="22"/>
          <w:szCs w:val="22"/>
        </w:rPr>
        <w:t xml:space="preserve">The tasks contribute 10% </w:t>
      </w:r>
      <w:r w:rsidRPr="00AF7B56">
        <w:rPr>
          <w:sz w:val="22"/>
          <w:szCs w:val="22"/>
        </w:rPr>
        <w:t>to the overall assessment of CS</w:t>
      </w:r>
      <w:r>
        <w:rPr>
          <w:sz w:val="22"/>
          <w:szCs w:val="22"/>
        </w:rPr>
        <w:t xml:space="preserve">E102 </w:t>
      </w:r>
    </w:p>
    <w:p w:rsidR="00BF58D1" w:rsidRPr="00AF7B56" w:rsidRDefault="00BF58D1" w:rsidP="00BF58D1">
      <w:pPr>
        <w:pStyle w:val="Heading1"/>
        <w:tabs>
          <w:tab w:val="clear" w:pos="340"/>
          <w:tab w:val="num" w:pos="550"/>
        </w:tabs>
        <w:rPr>
          <w:sz w:val="22"/>
          <w:szCs w:val="22"/>
        </w:rPr>
      </w:pPr>
      <w:r w:rsidRPr="00AF7B56">
        <w:rPr>
          <w:sz w:val="22"/>
          <w:szCs w:val="22"/>
        </w:rPr>
        <w:t>Submission</w:t>
      </w:r>
    </w:p>
    <w:p w:rsidR="00BF58D1" w:rsidRPr="00AF7B56" w:rsidRDefault="00BF58D1" w:rsidP="00BF58D1">
      <w:pPr>
        <w:rPr>
          <w:sz w:val="22"/>
          <w:szCs w:val="22"/>
        </w:rPr>
      </w:pPr>
      <w:r w:rsidRPr="00AF7B56">
        <w:rPr>
          <w:sz w:val="22"/>
          <w:szCs w:val="22"/>
        </w:rPr>
        <w:t>Please complete the assessment tasks using Microsoft Word and submit via ICE. You are also asked to print out a copy of your answers</w:t>
      </w:r>
      <w:r w:rsidRPr="00AF7B56">
        <w:rPr>
          <w:b/>
          <w:sz w:val="22"/>
          <w:szCs w:val="22"/>
        </w:rPr>
        <w:t xml:space="preserve"> </w:t>
      </w:r>
      <w:r w:rsidRPr="00AF7B56">
        <w:rPr>
          <w:sz w:val="22"/>
          <w:szCs w:val="22"/>
        </w:rPr>
        <w:t xml:space="preserve">and submit it </w:t>
      </w:r>
      <w:r>
        <w:rPr>
          <w:sz w:val="22"/>
          <w:szCs w:val="22"/>
        </w:rPr>
        <w:t>to my mail box at Block SD 4</w:t>
      </w:r>
      <w:r w:rsidRPr="008B6AF3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 Floor by 10</w:t>
      </w:r>
      <w:r w:rsidRPr="00AF7B56">
        <w:rPr>
          <w:sz w:val="22"/>
          <w:szCs w:val="22"/>
        </w:rPr>
        <w:t>-April- 201</w:t>
      </w:r>
      <w:r>
        <w:rPr>
          <w:sz w:val="22"/>
          <w:szCs w:val="22"/>
        </w:rPr>
        <w:t>9, Wednesday</w:t>
      </w:r>
      <w:r w:rsidRPr="00AF7B56">
        <w:rPr>
          <w:sz w:val="22"/>
          <w:szCs w:val="22"/>
        </w:rPr>
        <w:t>.</w:t>
      </w:r>
    </w:p>
    <w:p w:rsidR="00BF58D1" w:rsidRPr="00AF7B56" w:rsidRDefault="00BF58D1" w:rsidP="00BF58D1">
      <w:pPr>
        <w:pStyle w:val="Heading1"/>
        <w:rPr>
          <w:sz w:val="22"/>
          <w:szCs w:val="22"/>
        </w:rPr>
      </w:pPr>
      <w:r w:rsidRPr="00AF7B56">
        <w:rPr>
          <w:sz w:val="22"/>
          <w:szCs w:val="22"/>
        </w:rPr>
        <w:t>Deadline</w:t>
      </w:r>
    </w:p>
    <w:p w:rsidR="00BF58D1" w:rsidRPr="00AF7B56" w:rsidRDefault="00BF58D1" w:rsidP="00BF58D1">
      <w:pPr>
        <w:autoSpaceDE w:val="0"/>
        <w:autoSpaceDN w:val="0"/>
        <w:adjustRightInd w:val="0"/>
        <w:rPr>
          <w:sz w:val="22"/>
          <w:szCs w:val="22"/>
        </w:rPr>
      </w:pPr>
      <w:r>
        <w:rPr>
          <w:sz w:val="22"/>
          <w:szCs w:val="22"/>
        </w:rPr>
        <w:t>10</w:t>
      </w:r>
      <w:r w:rsidRPr="00AF7B56">
        <w:rPr>
          <w:sz w:val="22"/>
          <w:szCs w:val="22"/>
        </w:rPr>
        <w:t>-April- 201</w:t>
      </w:r>
      <w:r>
        <w:rPr>
          <w:sz w:val="22"/>
          <w:szCs w:val="22"/>
        </w:rPr>
        <w:t>9</w:t>
      </w:r>
      <w:r w:rsidRPr="00AF7B56">
        <w:rPr>
          <w:sz w:val="22"/>
          <w:szCs w:val="22"/>
        </w:rPr>
        <w:t xml:space="preserve">, </w:t>
      </w:r>
      <w:r>
        <w:rPr>
          <w:sz w:val="22"/>
          <w:szCs w:val="22"/>
        </w:rPr>
        <w:t>Wednesday</w:t>
      </w:r>
      <w:r w:rsidRPr="00AF7B56">
        <w:rPr>
          <w:sz w:val="22"/>
          <w:szCs w:val="22"/>
        </w:rPr>
        <w:t xml:space="preserve"> 17:30.</w:t>
      </w:r>
    </w:p>
    <w:p w:rsidR="00BF58D1" w:rsidRPr="00AF7B56" w:rsidRDefault="00BF58D1" w:rsidP="00BF58D1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>________________________________________________________________________</w:t>
      </w: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BF58D1" w:rsidRDefault="00BF58D1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BF58D1" w:rsidRPr="00AF7B56" w:rsidRDefault="00BF58D1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E2829" w:rsidRPr="00AF7B56" w:rsidRDefault="00CE2829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BC4FDD" w:rsidRDefault="00BC4FDD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BC4FDD" w:rsidRDefault="00BC4FDD" w:rsidP="00261D43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261D43" w:rsidRPr="00AF7B56" w:rsidRDefault="00261D43" w:rsidP="00261D43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 w:rsidRPr="00AF7B56">
        <w:rPr>
          <w:b/>
          <w:kern w:val="0"/>
          <w:sz w:val="22"/>
          <w:szCs w:val="22"/>
          <w:lang w:val="en-GB"/>
        </w:rPr>
        <w:lastRenderedPageBreak/>
        <w:t>Question 1</w:t>
      </w:r>
    </w:p>
    <w:p w:rsidR="00261D43" w:rsidRPr="00AF7B56" w:rsidRDefault="00261D43" w:rsidP="00261D43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</w:p>
    <w:p w:rsidR="00913FC2" w:rsidRPr="00AF7B56" w:rsidRDefault="00913FC2" w:rsidP="00261D43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Consider the following graph G. </w:t>
      </w:r>
    </w:p>
    <w:p w:rsidR="00261D43" w:rsidRPr="00AF7B56" w:rsidRDefault="0060317A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b/>
          <w:bCs/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398520</wp:posOffset>
                </wp:positionH>
                <wp:positionV relativeFrom="paragraph">
                  <wp:posOffset>146685</wp:posOffset>
                </wp:positionV>
                <wp:extent cx="228600" cy="354330"/>
                <wp:effectExtent l="0" t="3810" r="1905" b="13335"/>
                <wp:wrapNone/>
                <wp:docPr id="108" name="Group 1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9" name="Text Box 116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" name="Oval 11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5" o:spid="_x0000_s1026" style="position:absolute;margin-left:267.6pt;margin-top:11.55pt;width:18pt;height:27.9pt;z-index:251656192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6" o:spid="_x0000_s1027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d</w:t>
                        </w:r>
                      </w:p>
                    </w:txbxContent>
                  </v:textbox>
                </v:shape>
                <v:oval id="Oval 117" o:spid="_x0000_s1028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" fillcolor="black"/>
              </v:group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1856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51130</wp:posOffset>
                </wp:positionV>
                <wp:extent cx="228600" cy="354330"/>
                <wp:effectExtent l="0" t="0" r="0" b="8890"/>
                <wp:wrapNone/>
                <wp:docPr id="105" name="Group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6" name="Text Box 90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Oval 91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9" o:spid="_x0000_s1029" style="position:absolute;margin-left:162pt;margin-top:11.9pt;width:18pt;height:27.9pt;z-index:251641856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">
                <v:shape id="Text Box 90" o:spid="_x0000_s1030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b</w:t>
                        </w:r>
                      </w:p>
                    </w:txbxContent>
                  </v:textbox>
                </v:shape>
                <v:oval id="Oval 91" o:spid="_x0000_s1031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" fillcolor="black"/>
              </v:group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2743200</wp:posOffset>
                </wp:positionH>
                <wp:positionV relativeFrom="paragraph">
                  <wp:posOffset>145415</wp:posOffset>
                </wp:positionV>
                <wp:extent cx="228600" cy="354330"/>
                <wp:effectExtent l="0" t="2540" r="0" b="5080"/>
                <wp:wrapNone/>
                <wp:docPr id="102" name="Group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3" name="Text Box 93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Oval 94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2" o:spid="_x0000_s1032" style="position:absolute;margin-left:3in;margin-top:11.45pt;width:18pt;height:27.9pt;z-index:251642880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">
                <v:shape id="Text Box 93" o:spid="_x0000_s1033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c</w:t>
                        </w:r>
                      </w:p>
                    </w:txbxContent>
                  </v:textbox>
                </v:shape>
                <v:oval id="Oval 94" o:spid="_x0000_s1034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" fillcolor="black"/>
              </v:group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0832" behindDoc="0" locked="0" layoutInCell="1" allowOverlap="1">
                <wp:simplePos x="0" y="0"/>
                <wp:positionH relativeFrom="column">
                  <wp:posOffset>1304925</wp:posOffset>
                </wp:positionH>
                <wp:positionV relativeFrom="paragraph">
                  <wp:posOffset>151130</wp:posOffset>
                </wp:positionV>
                <wp:extent cx="228600" cy="354330"/>
                <wp:effectExtent l="0" t="0" r="0" b="8890"/>
                <wp:wrapNone/>
                <wp:docPr id="99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54330"/>
                          <a:chOff x="3189" y="2916"/>
                          <a:chExt cx="360" cy="558"/>
                        </a:xfrm>
                      </wpg:grpSpPr>
                      <wps:wsp>
                        <wps:cNvPr id="100" name="Text Box 87"/>
                        <wps:cNvSpPr txBox="1">
                          <a:spLocks noChangeArrowheads="1"/>
                        </wps:cNvSpPr>
                        <wps:spPr bwMode="auto">
                          <a:xfrm>
                            <a:off x="3189" y="291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 w:rsidRPr="001B106A">
                                <w:rPr>
                                  <w:i/>
                                  <w:lang w:val="en-GB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Oval 88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3294" y="3318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6" o:spid="_x0000_s1035" style="position:absolute;margin-left:102.75pt;margin-top:11.9pt;width:18pt;height:27.9pt;z-index:251640832" coordorigin="3189,2916" coordsize="360,5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">
                <v:shape id="Text Box 87" o:spid="_x0000_s1036" type="#_x0000_t202" style="position:absolute;left:3189;top:291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 w:rsidRPr="001B106A">
                          <w:rPr>
                            <w:i/>
                            <w:lang w:val="en-GB"/>
                          </w:rPr>
                          <w:t>a</w:t>
                        </w:r>
                      </w:p>
                    </w:txbxContent>
                  </v:textbox>
                </v:shape>
                <v:oval id="Oval 88" o:spid="_x0000_s1037" style="position:absolute;left:3294;top:3318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" fillcolor="black"/>
              </v:group>
            </w:pict>
          </mc:Fallback>
        </mc:AlternateContent>
      </w:r>
    </w:p>
    <w:p w:rsidR="00261D43" w:rsidRPr="00AF7B56" w:rsidRDefault="00261D43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261D43" w:rsidRPr="00AF7B56" w:rsidRDefault="0060317A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b/>
          <w:bCs/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>
                <wp:simplePos x="0" y="0"/>
                <wp:positionH relativeFrom="column">
                  <wp:posOffset>2228850</wp:posOffset>
                </wp:positionH>
                <wp:positionV relativeFrom="paragraph">
                  <wp:posOffset>107315</wp:posOffset>
                </wp:positionV>
                <wp:extent cx="628650" cy="688975"/>
                <wp:effectExtent l="9525" t="8255" r="9525" b="7620"/>
                <wp:wrapNone/>
                <wp:docPr id="98" name="Lin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8650" cy="6889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9BD767" id="Line 105" o:spid="_x0000_s1026" style="position:absolute;flip:x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5pt,8.45pt" to="225pt,62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"/>
            </w:pict>
          </mc:Fallback>
        </mc:AlternateContent>
      </w:r>
      <w:r>
        <w:rPr>
          <w:b/>
          <w:bCs/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836545</wp:posOffset>
                </wp:positionH>
                <wp:positionV relativeFrom="paragraph">
                  <wp:posOffset>118745</wp:posOffset>
                </wp:positionV>
                <wp:extent cx="685800" cy="0"/>
                <wp:effectExtent l="7620" t="5715" r="11430" b="13335"/>
                <wp:wrapNone/>
                <wp:docPr id="97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803881" id="Line 118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3.35pt,9.35pt" to="277.35pt,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"/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07315</wp:posOffset>
                </wp:positionV>
                <wp:extent cx="685800" cy="1905"/>
                <wp:effectExtent l="9525" t="12065" r="9525" b="5080"/>
                <wp:wrapNone/>
                <wp:docPr id="96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685800" cy="190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5FA28C" id="Line 109" o:spid="_x0000_s1026" style="position:absolute;flip:y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8.45pt" to="225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"/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0048" behindDoc="0" locked="0" layoutInCell="1" allowOverlap="1">
                <wp:simplePos x="0" y="0"/>
                <wp:positionH relativeFrom="column">
                  <wp:posOffset>1465580</wp:posOffset>
                </wp:positionH>
                <wp:positionV relativeFrom="paragraph">
                  <wp:posOffset>130810</wp:posOffset>
                </wp:positionV>
                <wp:extent cx="685800" cy="0"/>
                <wp:effectExtent l="8255" t="12700" r="10795" b="6350"/>
                <wp:wrapNone/>
                <wp:docPr id="1279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5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793CC2" id="Line 107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4pt,10.3pt" to="169.4pt,1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69MFQ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"/>
            </w:pict>
          </mc:Fallback>
        </mc:AlternateContent>
      </w:r>
      <w:r>
        <w:rPr>
          <w:b/>
          <w:bCs/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118745</wp:posOffset>
                </wp:positionV>
                <wp:extent cx="0" cy="792480"/>
                <wp:effectExtent l="9525" t="13970" r="9525" b="12700"/>
                <wp:wrapNone/>
                <wp:docPr id="1278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27A2C2" id="Line 106" o:spid="_x0000_s1026" style="position:absolute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9.35pt" to="171pt,7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"/>
            </w:pict>
          </mc:Fallback>
        </mc:AlternateContent>
      </w:r>
      <w:r>
        <w:rPr>
          <w:b/>
          <w:bCs/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1428750</wp:posOffset>
                </wp:positionH>
                <wp:positionV relativeFrom="paragraph">
                  <wp:posOffset>109220</wp:posOffset>
                </wp:positionV>
                <wp:extent cx="0" cy="792480"/>
                <wp:effectExtent l="9525" t="13970" r="9525" b="12700"/>
                <wp:wrapNone/>
                <wp:docPr id="1277" name="Lin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924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0F95B6" id="Line 104" o:spid="_x0000_s1026" style="position:absolute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2.5pt,8.6pt" to="112.5pt,7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"/>
            </w:pict>
          </mc:Fallback>
        </mc:AlternateContent>
      </w:r>
    </w:p>
    <w:p w:rsidR="00261D43" w:rsidRPr="00AF7B56" w:rsidRDefault="00261D43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261D43" w:rsidRPr="00AF7B56" w:rsidRDefault="00261D43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261D43" w:rsidRPr="00AF7B56" w:rsidRDefault="00261D43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261D43" w:rsidRPr="00AF7B56" w:rsidRDefault="0060317A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492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128270</wp:posOffset>
                </wp:positionV>
                <wp:extent cx="228600" cy="367665"/>
                <wp:effectExtent l="0" t="13970" r="0" b="0"/>
                <wp:wrapNone/>
                <wp:docPr id="1274" name="Group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67665"/>
                          <a:chOff x="7614" y="4455"/>
                          <a:chExt cx="360" cy="579"/>
                        </a:xfrm>
                      </wpg:grpSpPr>
                      <wps:wsp>
                        <wps:cNvPr id="1275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7614" y="456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6" name="Oval 100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704" y="4455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8" o:spid="_x0000_s1038" style="position:absolute;margin-left:162pt;margin-top:10.1pt;width:18pt;height:28.95pt;z-index:251644928" coordorigin="7614,4455" coordsize="360,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">
                <v:shape id="Text Box 99" o:spid="_x0000_s1039" type="#_x0000_t202" style="position:absolute;left:7614;top:456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f</w:t>
                        </w:r>
                      </w:p>
                    </w:txbxContent>
                  </v:textbox>
                </v:shape>
                <v:oval id="Oval 100" o:spid="_x0000_s1040" style="position:absolute;left:7704;top:4455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" fillcolor="black"/>
              </v:group>
            </w:pict>
          </mc:Fallback>
        </mc:AlternateContent>
      </w:r>
      <w:r>
        <w:rPr>
          <w:noProof/>
          <w:kern w:val="0"/>
          <w:sz w:val="22"/>
          <w:szCs w:val="22"/>
        </w:rPr>
        <mc:AlternateContent>
          <mc:Choice Requires="wpg">
            <w:drawing>
              <wp:anchor distT="0" distB="0" distL="114300" distR="114300" simplePos="0" relativeHeight="251643904" behindDoc="0" locked="0" layoutInCell="1" allowOverlap="1">
                <wp:simplePos x="0" y="0"/>
                <wp:positionH relativeFrom="column">
                  <wp:posOffset>1314450</wp:posOffset>
                </wp:positionH>
                <wp:positionV relativeFrom="paragraph">
                  <wp:posOffset>120650</wp:posOffset>
                </wp:positionV>
                <wp:extent cx="228600" cy="367665"/>
                <wp:effectExtent l="0" t="6350" r="0" b="0"/>
                <wp:wrapNone/>
                <wp:docPr id="1271" name="Group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" cy="367665"/>
                          <a:chOff x="7614" y="4455"/>
                          <a:chExt cx="360" cy="579"/>
                        </a:xfrm>
                      </wpg:grpSpPr>
                      <wps:wsp>
                        <wps:cNvPr id="1272" name="Text Box 96"/>
                        <wps:cNvSpPr txBox="1">
                          <a:spLocks noChangeArrowheads="1"/>
                        </wps:cNvSpPr>
                        <wps:spPr bwMode="auto">
                          <a:xfrm>
                            <a:off x="7614" y="4566"/>
                            <a:ext cx="360" cy="46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1B106A" w:rsidRDefault="004A5F50" w:rsidP="00261D43">
                              <w:pPr>
                                <w:rPr>
                                  <w:i/>
                                  <w:lang w:val="en-GB"/>
                                </w:rPr>
                              </w:pPr>
                              <w:r>
                                <w:rPr>
                                  <w:i/>
                                  <w:lang w:val="en-GB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73" name="Oval 97"/>
                        <wps:cNvSpPr>
                          <a:spLocks noChangeArrowheads="1"/>
                        </wps:cNvSpPr>
                        <wps:spPr bwMode="auto">
                          <a:xfrm flipH="1" flipV="1">
                            <a:off x="7704" y="4455"/>
                            <a:ext cx="180" cy="156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5" o:spid="_x0000_s1041" style="position:absolute;margin-left:103.5pt;margin-top:9.5pt;width:18pt;height:28.95pt;z-index:251643904" coordorigin="7614,4455" coordsize="360,5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">
                <v:shape id="Text Box 96" o:spid="_x0000_s1042" type="#_x0000_t202" style="position:absolute;left:7614;top:4566;width:3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" stroked="f">
                  <v:textbox>
                    <w:txbxContent>
                      <w:p w:rsidR="004A5F50" w:rsidRPr="001B106A" w:rsidRDefault="004A5F50" w:rsidP="00261D43">
                        <w:pPr>
                          <w:rPr>
                            <w:i/>
                            <w:lang w:val="en-GB"/>
                          </w:rPr>
                        </w:pPr>
                        <w:r>
                          <w:rPr>
                            <w:i/>
                            <w:lang w:val="en-GB"/>
                          </w:rPr>
                          <w:t>e</w:t>
                        </w:r>
                      </w:p>
                    </w:txbxContent>
                  </v:textbox>
                </v:shape>
                <v:oval id="Oval 97" o:spid="_x0000_s1043" style="position:absolute;left:7704;top:4455;width:180;height:156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" fillcolor="black"/>
              </v:group>
            </w:pict>
          </mc:Fallback>
        </mc:AlternateContent>
      </w:r>
    </w:p>
    <w:p w:rsidR="00261D43" w:rsidRPr="00AF7B56" w:rsidRDefault="0060317A" w:rsidP="00261D43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b/>
          <w:bCs/>
          <w:noProof/>
          <w:kern w:val="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1465580</wp:posOffset>
                </wp:positionH>
                <wp:positionV relativeFrom="paragraph">
                  <wp:posOffset>4445</wp:posOffset>
                </wp:positionV>
                <wp:extent cx="658495" cy="0"/>
                <wp:effectExtent l="8255" t="13970" r="9525" b="5080"/>
                <wp:wrapNone/>
                <wp:docPr id="1270" name="Line 1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849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903ED5" id="Line 114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5.4pt,.35pt" to="167.25pt,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arCFQ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"/>
            </w:pict>
          </mc:Fallback>
        </mc:AlternateContent>
      </w:r>
    </w:p>
    <w:p w:rsidR="007445F8" w:rsidRPr="00AF7B56" w:rsidRDefault="007445F8" w:rsidP="007445F8">
      <w:pPr>
        <w:widowControl/>
        <w:autoSpaceDE w:val="0"/>
        <w:autoSpaceDN w:val="0"/>
        <w:adjustRightInd w:val="0"/>
        <w:ind w:left="840"/>
        <w:jc w:val="left"/>
        <w:rPr>
          <w:kern w:val="0"/>
          <w:sz w:val="22"/>
          <w:szCs w:val="22"/>
          <w:lang w:val="en-GB"/>
        </w:rPr>
      </w:pPr>
    </w:p>
    <w:p w:rsidR="007445F8" w:rsidRPr="00AF7B56" w:rsidRDefault="007445F8" w:rsidP="00BC4FDD">
      <w:pPr>
        <w:widowControl/>
        <w:numPr>
          <w:ilvl w:val="0"/>
          <w:numId w:val="22"/>
        </w:numPr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Give the adjacency matrix and adjacency list of the graph </w:t>
      </w:r>
      <w:r w:rsidRPr="00AF7B56">
        <w:rPr>
          <w:i/>
          <w:kern w:val="0"/>
          <w:sz w:val="22"/>
          <w:szCs w:val="22"/>
          <w:lang w:val="en-GB"/>
        </w:rPr>
        <w:t>G</w:t>
      </w:r>
      <w:r w:rsidRPr="00AF7B56">
        <w:rPr>
          <w:kern w:val="0"/>
          <w:sz w:val="22"/>
          <w:szCs w:val="22"/>
          <w:lang w:val="en-GB"/>
        </w:rPr>
        <w:t xml:space="preserve">. </w:t>
      </w:r>
      <w:r w:rsidR="00C02F26">
        <w:rPr>
          <w:b/>
          <w:kern w:val="0"/>
          <w:sz w:val="22"/>
          <w:szCs w:val="22"/>
          <w:lang w:val="en-GB"/>
        </w:rPr>
        <w:t>(5</w:t>
      </w:r>
      <w:r w:rsidRPr="00AF7B56">
        <w:rPr>
          <w:b/>
          <w:kern w:val="0"/>
          <w:sz w:val="22"/>
          <w:szCs w:val="22"/>
          <w:lang w:val="en-GB"/>
        </w:rPr>
        <w:t xml:space="preserve"> marks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486"/>
        <w:gridCol w:w="486"/>
        <w:gridCol w:w="486"/>
        <w:gridCol w:w="486"/>
        <w:gridCol w:w="486"/>
        <w:gridCol w:w="486"/>
      </w:tblGrid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a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d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a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d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  <w:tr w:rsidR="00E269A7" w:rsidTr="00E269A7">
        <w:trPr>
          <w:trHeight w:val="423"/>
        </w:trPr>
        <w:tc>
          <w:tcPr>
            <w:tcW w:w="485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E269A7" w:rsidRDefault="00E269A7" w:rsidP="00965EFB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</w:tbl>
    <w:p w:rsidR="007445F8" w:rsidRDefault="007445F8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4176EF" w:rsidRDefault="00E269A7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Abe</w:t>
      </w:r>
    </w:p>
    <w:p w:rsidR="00E269A7" w:rsidRDefault="00E269A7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Bacf</w:t>
      </w:r>
    </w:p>
    <w:p w:rsidR="00350A6F" w:rsidRDefault="00E269A7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Cbdf</w:t>
      </w:r>
    </w:p>
    <w:p w:rsidR="00E269A7" w:rsidRDefault="00350A6F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Dc</w:t>
      </w:r>
    </w:p>
    <w:p w:rsidR="00350A6F" w:rsidRDefault="00350A6F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Eaf</w:t>
      </w:r>
    </w:p>
    <w:p w:rsidR="00350A6F" w:rsidRDefault="00350A6F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>
        <w:rPr>
          <w:kern w:val="0"/>
          <w:sz w:val="22"/>
          <w:szCs w:val="22"/>
          <w:lang w:val="en-GB"/>
        </w:rPr>
        <w:t>Fbce</w:t>
      </w:r>
    </w:p>
    <w:p w:rsidR="004176EF" w:rsidRPr="00AF7B56" w:rsidRDefault="004176EF" w:rsidP="00965E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7445F8" w:rsidRPr="00BC4FDD" w:rsidRDefault="00BC4FDD" w:rsidP="00BC4FDD">
      <w:pPr>
        <w:widowControl/>
        <w:numPr>
          <w:ilvl w:val="0"/>
          <w:numId w:val="28"/>
        </w:numPr>
        <w:autoSpaceDE w:val="0"/>
        <w:autoSpaceDN w:val="0"/>
        <w:adjustRightInd w:val="0"/>
        <w:jc w:val="left"/>
        <w:rPr>
          <w:kern w:val="0"/>
          <w:sz w:val="22"/>
          <w:szCs w:val="22"/>
          <w:lang w:val="pt-BR"/>
        </w:rPr>
      </w:pPr>
      <w:r w:rsidRPr="00AF7B56">
        <w:rPr>
          <w:kern w:val="0"/>
          <w:sz w:val="22"/>
          <w:szCs w:val="22"/>
          <w:lang w:val="pt-BR"/>
        </w:rPr>
        <w:t xml:space="preserve">Let </w:t>
      </w:r>
      <w:r w:rsidRPr="00AF7B56">
        <w:rPr>
          <w:i/>
          <w:kern w:val="0"/>
          <w:sz w:val="22"/>
          <w:szCs w:val="22"/>
          <w:lang w:val="pt-BR"/>
        </w:rPr>
        <w:t>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1</w:t>
      </w:r>
      <w:r w:rsidRPr="00AF7B56">
        <w:rPr>
          <w:i/>
          <w:kern w:val="0"/>
          <w:sz w:val="22"/>
          <w:szCs w:val="22"/>
          <w:lang w:val="pt-BR"/>
        </w:rPr>
        <w:t>=(a, b),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2</w:t>
      </w:r>
      <w:r w:rsidRPr="00AF7B56">
        <w:rPr>
          <w:i/>
          <w:kern w:val="0"/>
          <w:sz w:val="22"/>
          <w:szCs w:val="22"/>
          <w:lang w:val="pt-BR"/>
        </w:rPr>
        <w:t>= (a, e),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3</w:t>
      </w:r>
      <w:r w:rsidRPr="00AF7B56">
        <w:rPr>
          <w:i/>
          <w:kern w:val="0"/>
          <w:sz w:val="22"/>
          <w:szCs w:val="22"/>
          <w:lang w:val="pt-BR"/>
        </w:rPr>
        <w:t>= (b, c)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4</w:t>
      </w:r>
      <w:r w:rsidRPr="00AF7B56">
        <w:rPr>
          <w:i/>
          <w:kern w:val="0"/>
          <w:sz w:val="22"/>
          <w:szCs w:val="22"/>
          <w:lang w:val="pt-BR"/>
        </w:rPr>
        <w:t>= (b, f),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5</w:t>
      </w:r>
      <w:r w:rsidRPr="00AF7B56">
        <w:rPr>
          <w:i/>
          <w:kern w:val="0"/>
          <w:sz w:val="22"/>
          <w:szCs w:val="22"/>
          <w:lang w:val="pt-BR"/>
        </w:rPr>
        <w:t xml:space="preserve">= </w:t>
      </w:r>
      <w:r>
        <w:rPr>
          <w:i/>
          <w:kern w:val="0"/>
          <w:sz w:val="22"/>
          <w:szCs w:val="22"/>
          <w:lang w:val="pt-BR"/>
        </w:rPr>
        <w:t>(c, f</w:t>
      </w:r>
      <w:r w:rsidRPr="00AF7B56">
        <w:rPr>
          <w:i/>
          <w:kern w:val="0"/>
          <w:sz w:val="22"/>
          <w:szCs w:val="22"/>
          <w:lang w:val="pt-BR"/>
        </w:rPr>
        <w:t>),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6</w:t>
      </w:r>
      <w:r w:rsidRPr="00AF7B56">
        <w:rPr>
          <w:i/>
          <w:kern w:val="0"/>
          <w:sz w:val="22"/>
          <w:szCs w:val="22"/>
          <w:lang w:val="pt-BR"/>
        </w:rPr>
        <w:t>= (c, d), e</w:t>
      </w:r>
      <w:r w:rsidRPr="00AF7B56">
        <w:rPr>
          <w:i/>
          <w:kern w:val="0"/>
          <w:sz w:val="22"/>
          <w:szCs w:val="22"/>
          <w:vertAlign w:val="subscript"/>
          <w:lang w:val="pt-BR"/>
        </w:rPr>
        <w:t>7</w:t>
      </w:r>
      <w:r w:rsidRPr="00AF7B56">
        <w:rPr>
          <w:i/>
          <w:kern w:val="0"/>
          <w:sz w:val="22"/>
          <w:szCs w:val="22"/>
          <w:lang w:val="pt-BR"/>
        </w:rPr>
        <w:t>= (e, f),</w:t>
      </w:r>
      <w:r>
        <w:rPr>
          <w:kern w:val="0"/>
          <w:sz w:val="22"/>
          <w:szCs w:val="22"/>
          <w:lang w:val="pt-BR"/>
        </w:rPr>
        <w:t>g</w:t>
      </w:r>
      <w:r w:rsidR="007445F8" w:rsidRPr="00BC4FDD">
        <w:rPr>
          <w:kern w:val="0"/>
          <w:sz w:val="22"/>
          <w:szCs w:val="22"/>
          <w:lang w:val="en-GB"/>
        </w:rPr>
        <w:t xml:space="preserve">ive the incidence matrix and incidence list of the graph </w:t>
      </w:r>
      <w:r w:rsidR="007445F8" w:rsidRPr="00BC4FDD">
        <w:rPr>
          <w:i/>
          <w:kern w:val="0"/>
          <w:sz w:val="22"/>
          <w:szCs w:val="22"/>
          <w:lang w:val="en-GB"/>
        </w:rPr>
        <w:t>G</w:t>
      </w:r>
      <w:r w:rsidR="007445F8" w:rsidRPr="00BC4FDD">
        <w:rPr>
          <w:kern w:val="0"/>
          <w:sz w:val="22"/>
          <w:szCs w:val="22"/>
          <w:lang w:val="en-GB"/>
        </w:rPr>
        <w:t xml:space="preserve">.  </w:t>
      </w:r>
      <w:r w:rsidR="00C02F26">
        <w:rPr>
          <w:b/>
          <w:kern w:val="0"/>
          <w:sz w:val="22"/>
          <w:szCs w:val="22"/>
          <w:lang w:val="en-GB"/>
        </w:rPr>
        <w:t>(5</w:t>
      </w:r>
      <w:r w:rsidR="007445F8" w:rsidRPr="00BC4FDD">
        <w:rPr>
          <w:b/>
          <w:kern w:val="0"/>
          <w:sz w:val="22"/>
          <w:szCs w:val="22"/>
          <w:lang w:val="en-GB"/>
        </w:rPr>
        <w:t xml:space="preserve"> marks)</w:t>
      </w:r>
    </w:p>
    <w:p w:rsidR="00660D40" w:rsidRDefault="00660D40" w:rsidP="005303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pt-B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486"/>
        <w:gridCol w:w="486"/>
        <w:gridCol w:w="486"/>
        <w:gridCol w:w="486"/>
        <w:gridCol w:w="486"/>
        <w:gridCol w:w="486"/>
      </w:tblGrid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a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d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1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2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3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4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5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6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</w:tr>
      <w:tr w:rsidR="00A2357F" w:rsidTr="004A5F50">
        <w:trPr>
          <w:trHeight w:val="423"/>
        </w:trPr>
        <w:tc>
          <w:tcPr>
            <w:tcW w:w="485" w:type="dxa"/>
          </w:tcPr>
          <w:p w:rsidR="00A2357F" w:rsidRDefault="00A2357F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7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0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  <w:tc>
          <w:tcPr>
            <w:tcW w:w="486" w:type="dxa"/>
          </w:tcPr>
          <w:p w:rsidR="00A2357F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1</w:t>
            </w:r>
          </w:p>
        </w:tc>
      </w:tr>
    </w:tbl>
    <w:p w:rsidR="00A2357F" w:rsidRDefault="00A2357F" w:rsidP="005303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pt-BR"/>
        </w:rPr>
      </w:pPr>
    </w:p>
    <w:p w:rsidR="00580972" w:rsidRDefault="00580972" w:rsidP="005303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pt-BR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"/>
        <w:gridCol w:w="485"/>
        <w:gridCol w:w="485"/>
      </w:tblGrid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1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a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2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a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3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4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b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5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6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c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d</w:t>
            </w:r>
          </w:p>
        </w:tc>
      </w:tr>
      <w:tr w:rsidR="00580972" w:rsidTr="004A5F50">
        <w:trPr>
          <w:trHeight w:val="423"/>
        </w:trPr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7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e</w:t>
            </w:r>
          </w:p>
        </w:tc>
        <w:tc>
          <w:tcPr>
            <w:tcW w:w="485" w:type="dxa"/>
          </w:tcPr>
          <w:p w:rsidR="00580972" w:rsidRDefault="00580972" w:rsidP="004A5F50">
            <w:pPr>
              <w:widowControl/>
              <w:autoSpaceDE w:val="0"/>
              <w:autoSpaceDN w:val="0"/>
              <w:adjustRightInd w:val="0"/>
              <w:jc w:val="left"/>
              <w:rPr>
                <w:kern w:val="0"/>
                <w:sz w:val="22"/>
                <w:szCs w:val="22"/>
                <w:lang w:val="en-GB"/>
              </w:rPr>
            </w:pPr>
            <w:r>
              <w:rPr>
                <w:kern w:val="0"/>
                <w:sz w:val="22"/>
                <w:szCs w:val="22"/>
                <w:lang w:val="en-GB"/>
              </w:rPr>
              <w:t>f</w:t>
            </w:r>
          </w:p>
        </w:tc>
      </w:tr>
    </w:tbl>
    <w:p w:rsidR="00580972" w:rsidRPr="00350A6F" w:rsidRDefault="00580972" w:rsidP="005303FB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pt-BR"/>
        </w:rPr>
      </w:pPr>
    </w:p>
    <w:p w:rsidR="00A07FB8" w:rsidRPr="00BC4FDD" w:rsidRDefault="00261D43" w:rsidP="00BC4FDD">
      <w:pPr>
        <w:widowControl/>
        <w:numPr>
          <w:ilvl w:val="0"/>
          <w:numId w:val="29"/>
        </w:numPr>
        <w:autoSpaceDE w:val="0"/>
        <w:autoSpaceDN w:val="0"/>
        <w:adjustRightInd w:val="0"/>
        <w:jc w:val="left"/>
        <w:rPr>
          <w:b/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Starting at the vertex </w:t>
      </w:r>
      <w:r w:rsidRPr="00AF7B56">
        <w:rPr>
          <w:b/>
          <w:i/>
          <w:kern w:val="0"/>
          <w:sz w:val="22"/>
          <w:szCs w:val="22"/>
          <w:lang w:val="en-GB"/>
        </w:rPr>
        <w:t>a</w:t>
      </w:r>
      <w:r w:rsidRPr="00AF7B56">
        <w:rPr>
          <w:kern w:val="0"/>
          <w:sz w:val="22"/>
          <w:szCs w:val="22"/>
          <w:lang w:val="en-GB"/>
        </w:rPr>
        <w:t xml:space="preserve"> and resolving ties by the ver</w:t>
      </w:r>
      <w:r w:rsidR="007445F8" w:rsidRPr="00AF7B56">
        <w:rPr>
          <w:kern w:val="0"/>
          <w:sz w:val="22"/>
          <w:szCs w:val="22"/>
          <w:lang w:val="en-GB"/>
        </w:rPr>
        <w:t xml:space="preserve">tex alphabetical order traverse </w:t>
      </w:r>
      <w:r w:rsidRPr="00AF7B56">
        <w:rPr>
          <w:kern w:val="0"/>
          <w:sz w:val="22"/>
          <w:szCs w:val="22"/>
          <w:lang w:val="en-GB"/>
        </w:rPr>
        <w:t xml:space="preserve">the graph by breadth-first-search (BFS) and construct the corresponding BFS tree. </w:t>
      </w:r>
      <w:r w:rsidR="00202251" w:rsidRPr="00AF7B56">
        <w:rPr>
          <w:kern w:val="0"/>
          <w:sz w:val="22"/>
          <w:szCs w:val="22"/>
          <w:lang w:val="en-GB"/>
        </w:rPr>
        <w:t xml:space="preserve"> </w:t>
      </w:r>
      <w:r w:rsidR="00A63C9C" w:rsidRPr="00AF7B56">
        <w:rPr>
          <w:b/>
          <w:kern w:val="0"/>
          <w:sz w:val="22"/>
          <w:szCs w:val="22"/>
          <w:lang w:val="en-GB"/>
        </w:rPr>
        <w:t>(5</w:t>
      </w:r>
      <w:r w:rsidR="00202251" w:rsidRPr="00AF7B56">
        <w:rPr>
          <w:b/>
          <w:kern w:val="0"/>
          <w:sz w:val="22"/>
          <w:szCs w:val="22"/>
          <w:lang w:val="en-GB"/>
        </w:rPr>
        <w:t xml:space="preserve"> marks)</w:t>
      </w:r>
    </w:p>
    <w:p w:rsidR="007445F8" w:rsidRDefault="00580972" w:rsidP="00AF7B56">
      <w:pPr>
        <w:pStyle w:val="ListParagraph"/>
        <w:rPr>
          <w:kern w:val="0"/>
          <w:sz w:val="22"/>
          <w:szCs w:val="22"/>
          <w:lang w:val="en-GB"/>
        </w:rPr>
      </w:pPr>
      <w:r>
        <w:object w:dxaOrig="4140" w:dyaOrig="2625">
          <v:shape id="_x0000_i1028" type="#_x0000_t75" style="width:207.25pt;height:131.5pt" o:ole="">
            <v:imagedata r:id="rId7" o:title=""/>
          </v:shape>
          <o:OLEObject Type="Embed" ProgID="Visio.Drawing.15" ShapeID="_x0000_i1028" DrawAspect="Content" ObjectID="_1619370035" r:id="rId8"/>
        </w:object>
      </w:r>
    </w:p>
    <w:p w:rsidR="00580972" w:rsidRDefault="00580972" w:rsidP="00AF7B56">
      <w:pPr>
        <w:pStyle w:val="ListParagraph"/>
        <w:ind w:firstLine="440"/>
        <w:rPr>
          <w:kern w:val="0"/>
          <w:sz w:val="22"/>
          <w:szCs w:val="22"/>
          <w:lang w:val="en-GB"/>
        </w:rPr>
      </w:pPr>
    </w:p>
    <w:p w:rsidR="00580972" w:rsidRPr="00AF7B56" w:rsidRDefault="00580972" w:rsidP="00AF7B56">
      <w:pPr>
        <w:pStyle w:val="ListParagraph"/>
        <w:ind w:firstLine="440"/>
        <w:rPr>
          <w:kern w:val="0"/>
          <w:sz w:val="22"/>
          <w:szCs w:val="22"/>
          <w:lang w:val="en-GB"/>
        </w:rPr>
      </w:pPr>
    </w:p>
    <w:p w:rsidR="00261D43" w:rsidRPr="00AF7B56" w:rsidRDefault="00261D43" w:rsidP="00280F10">
      <w:pPr>
        <w:widowControl/>
        <w:numPr>
          <w:ilvl w:val="0"/>
          <w:numId w:val="29"/>
        </w:numPr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Starting at the vertex </w:t>
      </w:r>
      <w:r w:rsidRPr="00AF7B56">
        <w:rPr>
          <w:b/>
          <w:i/>
          <w:kern w:val="0"/>
          <w:sz w:val="22"/>
          <w:szCs w:val="22"/>
          <w:lang w:val="en-GB"/>
        </w:rPr>
        <w:t>a</w:t>
      </w:r>
      <w:r w:rsidRPr="00AF7B56">
        <w:rPr>
          <w:i/>
          <w:kern w:val="0"/>
          <w:sz w:val="22"/>
          <w:szCs w:val="22"/>
          <w:lang w:val="en-GB"/>
        </w:rPr>
        <w:t xml:space="preserve"> </w:t>
      </w:r>
      <w:r w:rsidRPr="00AF7B56">
        <w:rPr>
          <w:kern w:val="0"/>
          <w:sz w:val="22"/>
          <w:szCs w:val="22"/>
          <w:lang w:val="en-GB"/>
        </w:rPr>
        <w:t>and resolving ties by the vertex alphabetical order traverse th</w:t>
      </w:r>
      <w:r w:rsidR="00221147" w:rsidRPr="00AF7B56">
        <w:rPr>
          <w:kern w:val="0"/>
          <w:sz w:val="22"/>
          <w:szCs w:val="22"/>
          <w:lang w:val="en-GB"/>
        </w:rPr>
        <w:t>e graph by depth-first-search (D</w:t>
      </w:r>
      <w:r w:rsidRPr="00AF7B56">
        <w:rPr>
          <w:kern w:val="0"/>
          <w:sz w:val="22"/>
          <w:szCs w:val="22"/>
          <w:lang w:val="en-GB"/>
        </w:rPr>
        <w:t>FS)</w:t>
      </w:r>
      <w:r w:rsidR="004218DF" w:rsidRPr="00AF7B56">
        <w:rPr>
          <w:kern w:val="0"/>
          <w:sz w:val="22"/>
          <w:szCs w:val="22"/>
          <w:lang w:val="en-GB"/>
        </w:rPr>
        <w:t xml:space="preserve"> </w:t>
      </w:r>
      <w:r w:rsidRPr="00AF7B56">
        <w:rPr>
          <w:kern w:val="0"/>
          <w:sz w:val="22"/>
          <w:szCs w:val="22"/>
          <w:lang w:val="en-GB"/>
        </w:rPr>
        <w:t xml:space="preserve">and construct the corresponding </w:t>
      </w:r>
      <w:r w:rsidR="00580972">
        <w:rPr>
          <w:kern w:val="0"/>
          <w:sz w:val="22"/>
          <w:szCs w:val="22"/>
          <w:lang w:val="en-GB"/>
        </w:rPr>
        <w:t>D</w:t>
      </w:r>
      <w:r w:rsidRPr="00AF7B56">
        <w:rPr>
          <w:kern w:val="0"/>
          <w:sz w:val="22"/>
          <w:szCs w:val="22"/>
          <w:lang w:val="en-GB"/>
        </w:rPr>
        <w:t xml:space="preserve">FS tree. </w:t>
      </w:r>
      <w:r w:rsidR="00202251" w:rsidRPr="00AF7B56">
        <w:rPr>
          <w:kern w:val="0"/>
          <w:sz w:val="22"/>
          <w:szCs w:val="22"/>
          <w:lang w:val="en-GB"/>
        </w:rPr>
        <w:t xml:space="preserve"> </w:t>
      </w:r>
      <w:r w:rsidR="00A63C9C" w:rsidRPr="00AF7B56">
        <w:rPr>
          <w:b/>
          <w:kern w:val="0"/>
          <w:sz w:val="22"/>
          <w:szCs w:val="22"/>
          <w:lang w:val="en-GB"/>
        </w:rPr>
        <w:t>(5</w:t>
      </w:r>
      <w:r w:rsidR="00202251" w:rsidRPr="00AF7B56">
        <w:rPr>
          <w:b/>
          <w:kern w:val="0"/>
          <w:sz w:val="22"/>
          <w:szCs w:val="22"/>
          <w:lang w:val="en-GB"/>
        </w:rPr>
        <w:t xml:space="preserve"> marks)</w:t>
      </w:r>
    </w:p>
    <w:p w:rsidR="00580972" w:rsidRDefault="00261D43" w:rsidP="00BC4FDD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 </w:t>
      </w:r>
    </w:p>
    <w:p w:rsidR="00580972" w:rsidRPr="00AF7B56" w:rsidRDefault="00580972" w:rsidP="00BC4FDD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  <w:r>
        <w:object w:dxaOrig="4140" w:dyaOrig="2625">
          <v:shape id="_x0000_i1029" type="#_x0000_t75" style="width:207.25pt;height:131.5pt" o:ole="">
            <v:imagedata r:id="rId9" o:title=""/>
          </v:shape>
          <o:OLEObject Type="Embed" ProgID="Visio.Drawing.15" ShapeID="_x0000_i1029" DrawAspect="Content" ObjectID="_1619370036" r:id="rId10"/>
        </w:object>
      </w: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580972" w:rsidRDefault="00580972">
      <w:pPr>
        <w:rPr>
          <w:b/>
          <w:sz w:val="22"/>
          <w:szCs w:val="22"/>
        </w:rPr>
      </w:pPr>
    </w:p>
    <w:p w:rsidR="00CE2829" w:rsidRPr="00AF7B56" w:rsidRDefault="007445F8">
      <w:pPr>
        <w:rPr>
          <w:b/>
          <w:sz w:val="22"/>
          <w:szCs w:val="22"/>
        </w:rPr>
      </w:pPr>
      <w:r w:rsidRPr="00AF7B56">
        <w:rPr>
          <w:b/>
          <w:sz w:val="22"/>
          <w:szCs w:val="22"/>
        </w:rPr>
        <w:t>Question 2</w:t>
      </w:r>
      <w:r w:rsidR="00B05C72" w:rsidRPr="00AF7B56">
        <w:rPr>
          <w:b/>
          <w:sz w:val="22"/>
          <w:szCs w:val="22"/>
        </w:rPr>
        <w:t xml:space="preserve"> </w:t>
      </w:r>
    </w:p>
    <w:p w:rsidR="00261D43" w:rsidRPr="00AF7B56" w:rsidRDefault="00261D43">
      <w:pPr>
        <w:rPr>
          <w:b/>
          <w:sz w:val="22"/>
          <w:szCs w:val="22"/>
        </w:rPr>
      </w:pPr>
    </w:p>
    <w:p w:rsidR="00BB0C4B" w:rsidRPr="00AF7B56" w:rsidRDefault="00BB0C4B" w:rsidP="007445F8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  <w:r w:rsidRPr="00AF7B56">
        <w:rPr>
          <w:sz w:val="22"/>
          <w:szCs w:val="22"/>
        </w:rPr>
        <w:t>Consider th</w:t>
      </w:r>
      <w:r w:rsidR="005D0484" w:rsidRPr="00AF7B56">
        <w:rPr>
          <w:sz w:val="22"/>
          <w:szCs w:val="22"/>
        </w:rPr>
        <w:t>e following recursive function</w:t>
      </w:r>
    </w:p>
    <w:p w:rsidR="005D0484" w:rsidRPr="00AF7B56" w:rsidRDefault="005D0484" w:rsidP="007445F8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</w:p>
    <w:p w:rsidR="005D0484" w:rsidRPr="00AF7B56" w:rsidRDefault="008D5C30" w:rsidP="001100A6">
      <w:pPr>
        <w:widowControl/>
        <w:autoSpaceDE w:val="0"/>
        <w:autoSpaceDN w:val="0"/>
        <w:adjustRightInd w:val="0"/>
        <w:jc w:val="center"/>
        <w:rPr>
          <w:sz w:val="22"/>
          <w:szCs w:val="22"/>
        </w:rPr>
      </w:pPr>
      <w:r w:rsidRPr="00AF7B56">
        <w:rPr>
          <w:i/>
          <w:sz w:val="22"/>
          <w:szCs w:val="22"/>
        </w:rPr>
        <w:t>f</w:t>
      </w:r>
      <w:r w:rsidR="005D0484" w:rsidRPr="00AF7B56">
        <w:rPr>
          <w:sz w:val="22"/>
          <w:szCs w:val="22"/>
        </w:rPr>
        <w:t>(n)=</w:t>
      </w:r>
      <w:r w:rsidR="001100A6" w:rsidRPr="00AF7B56">
        <w:rPr>
          <w:position w:val="-30"/>
          <w:sz w:val="22"/>
          <w:szCs w:val="22"/>
        </w:rPr>
        <w:object w:dxaOrig="6720" w:dyaOrig="720">
          <v:shape id="_x0000_i1027" type="#_x0000_t75" style="width:336.2pt;height:36.3pt" o:ole="">
            <v:imagedata r:id="rId11" o:title=""/>
          </v:shape>
          <o:OLEObject Type="Embed" ProgID="Equation.3" ShapeID="_x0000_i1027" DrawAspect="Content" ObjectID="_1619370037" r:id="rId12"/>
        </w:object>
      </w:r>
    </w:p>
    <w:p w:rsidR="00BB0C4B" w:rsidRPr="00AF7B56" w:rsidRDefault="00BB0C4B" w:rsidP="00BB0C4B">
      <w:pPr>
        <w:autoSpaceDE w:val="0"/>
        <w:autoSpaceDN w:val="0"/>
        <w:adjustRightInd w:val="0"/>
        <w:rPr>
          <w:sz w:val="22"/>
          <w:szCs w:val="22"/>
        </w:rPr>
      </w:pPr>
    </w:p>
    <w:p w:rsidR="005D0484" w:rsidRPr="00AF7B56" w:rsidRDefault="008E44D4" w:rsidP="00FA35BB">
      <w:pPr>
        <w:numPr>
          <w:ilvl w:val="0"/>
          <w:numId w:val="18"/>
        </w:numPr>
        <w:autoSpaceDE w:val="0"/>
        <w:autoSpaceDN w:val="0"/>
        <w:adjustRightInd w:val="0"/>
        <w:rPr>
          <w:sz w:val="22"/>
          <w:szCs w:val="22"/>
        </w:rPr>
      </w:pPr>
      <w:r w:rsidRPr="00AF7B56">
        <w:rPr>
          <w:sz w:val="22"/>
          <w:szCs w:val="22"/>
        </w:rPr>
        <w:t>Write a</w:t>
      </w:r>
      <w:r w:rsidR="005D0484" w:rsidRPr="00AF7B56">
        <w:rPr>
          <w:sz w:val="22"/>
          <w:szCs w:val="22"/>
        </w:rPr>
        <w:t xml:space="preserve"> recursive (top-down) algorithm</w:t>
      </w:r>
      <w:r w:rsidR="001100A6">
        <w:rPr>
          <w:sz w:val="22"/>
          <w:szCs w:val="22"/>
        </w:rPr>
        <w:t xml:space="preserve"> </w:t>
      </w:r>
      <w:r w:rsidR="005D0484" w:rsidRPr="00AF7B56">
        <w:rPr>
          <w:sz w:val="22"/>
          <w:szCs w:val="22"/>
        </w:rPr>
        <w:t>to compute it. (</w:t>
      </w:r>
      <w:r w:rsidR="005D0484" w:rsidRPr="00AF7B56">
        <w:rPr>
          <w:b/>
          <w:sz w:val="22"/>
          <w:szCs w:val="22"/>
        </w:rPr>
        <w:t>5  marks)</w:t>
      </w:r>
    </w:p>
    <w:p w:rsidR="001D24D3" w:rsidRPr="00AF7B56" w:rsidRDefault="001D24D3" w:rsidP="001D24D3">
      <w:pPr>
        <w:autoSpaceDE w:val="0"/>
        <w:autoSpaceDN w:val="0"/>
        <w:adjustRightInd w:val="0"/>
        <w:ind w:left="420"/>
        <w:rPr>
          <w:b/>
          <w:sz w:val="22"/>
          <w:szCs w:val="22"/>
        </w:rPr>
      </w:pPr>
    </w:p>
    <w:p w:rsidR="009A0E12" w:rsidRPr="000E63E1" w:rsidRDefault="009A0E12" w:rsidP="009A0E12">
      <w:pPr>
        <w:adjustRightInd w:val="0"/>
        <w:ind w:left="420"/>
        <w:rPr>
          <w:color w:val="000000"/>
        </w:rPr>
      </w:pPr>
      <w:r w:rsidRPr="000E63E1">
        <w:rPr>
          <w:bCs/>
          <w:color w:val="000000"/>
          <w:lang w:val="en-GB"/>
        </w:rPr>
        <w:t>if n==0 or n==1or n==2 or n==3 then</w:t>
      </w:r>
    </w:p>
    <w:p w:rsidR="009A0E12" w:rsidRPr="000E63E1" w:rsidRDefault="009A0E12" w:rsidP="009A0E12">
      <w:pPr>
        <w:adjustRightInd w:val="0"/>
        <w:ind w:left="420"/>
        <w:rPr>
          <w:color w:val="000000"/>
        </w:rPr>
      </w:pPr>
      <w:r w:rsidRPr="000E63E1">
        <w:rPr>
          <w:bCs/>
          <w:color w:val="000000"/>
          <w:lang w:val="en-GB"/>
        </w:rPr>
        <w:tab/>
      </w:r>
      <w:r w:rsidRPr="000E63E1">
        <w:rPr>
          <w:bCs/>
          <w:color w:val="000000"/>
          <w:lang w:val="en-GB"/>
        </w:rPr>
        <w:tab/>
        <w:t>return 1</w:t>
      </w:r>
    </w:p>
    <w:p w:rsidR="009A0E12" w:rsidRPr="000E63E1" w:rsidRDefault="009A0E12" w:rsidP="009A0E12">
      <w:pPr>
        <w:adjustRightInd w:val="0"/>
        <w:ind w:left="420"/>
        <w:rPr>
          <w:color w:val="000000"/>
        </w:rPr>
      </w:pPr>
      <w:r w:rsidRPr="000E63E1">
        <w:rPr>
          <w:bCs/>
          <w:color w:val="000000"/>
          <w:lang w:val="en-GB"/>
        </w:rPr>
        <w:tab/>
        <w:t>else</w:t>
      </w:r>
    </w:p>
    <w:p w:rsidR="009A0E12" w:rsidRPr="000E63E1" w:rsidRDefault="009A0E12" w:rsidP="009A0E12">
      <w:pPr>
        <w:adjustRightInd w:val="0"/>
        <w:ind w:left="420"/>
        <w:rPr>
          <w:color w:val="000000"/>
        </w:rPr>
      </w:pPr>
      <w:r w:rsidRPr="000E63E1">
        <w:rPr>
          <w:bCs/>
          <w:color w:val="000000"/>
          <w:lang w:val="en-GB"/>
        </w:rPr>
        <w:tab/>
      </w:r>
      <w:r w:rsidRPr="000E63E1">
        <w:rPr>
          <w:bCs/>
          <w:color w:val="000000"/>
          <w:lang w:val="en-GB"/>
        </w:rPr>
        <w:tab/>
        <w:t xml:space="preserve">return </w:t>
      </w:r>
      <w:r w:rsidRPr="000E63E1">
        <w:rPr>
          <w:i/>
          <w:color w:val="000000"/>
        </w:rPr>
        <w:t>f</w:t>
      </w:r>
      <w:r w:rsidRPr="000E63E1">
        <w:rPr>
          <w:bCs/>
          <w:color w:val="000000"/>
          <w:lang w:val="en-GB"/>
        </w:rPr>
        <w:t xml:space="preserve"> (n-1) + </w:t>
      </w:r>
      <w:r w:rsidRPr="000E63E1">
        <w:rPr>
          <w:i/>
          <w:color w:val="000000"/>
        </w:rPr>
        <w:t>f</w:t>
      </w:r>
      <w:r w:rsidRPr="000E63E1">
        <w:rPr>
          <w:bCs/>
          <w:color w:val="000000"/>
          <w:lang w:val="en-GB"/>
        </w:rPr>
        <w:t xml:space="preserve"> (n-2) +</w:t>
      </w:r>
      <w:r w:rsidRPr="000E63E1">
        <w:rPr>
          <w:i/>
          <w:color w:val="000000"/>
        </w:rPr>
        <w:t xml:space="preserve"> f</w:t>
      </w:r>
      <w:r w:rsidRPr="000E63E1">
        <w:rPr>
          <w:bCs/>
          <w:color w:val="000000"/>
          <w:lang w:val="en-GB"/>
        </w:rPr>
        <w:t xml:space="preserve"> (n-3)</w:t>
      </w:r>
    </w:p>
    <w:p w:rsidR="001D24D3" w:rsidRPr="00AF7B56" w:rsidRDefault="001D24D3" w:rsidP="001D24D3">
      <w:pPr>
        <w:autoSpaceDE w:val="0"/>
        <w:autoSpaceDN w:val="0"/>
        <w:adjustRightInd w:val="0"/>
        <w:ind w:left="420"/>
        <w:rPr>
          <w:b/>
          <w:sz w:val="22"/>
          <w:szCs w:val="22"/>
        </w:rPr>
      </w:pPr>
    </w:p>
    <w:p w:rsidR="00D70121" w:rsidRPr="00AF7B56" w:rsidRDefault="00D70121" w:rsidP="00D70121">
      <w:pPr>
        <w:autoSpaceDE w:val="0"/>
        <w:autoSpaceDN w:val="0"/>
        <w:adjustRightInd w:val="0"/>
        <w:ind w:left="420"/>
        <w:rPr>
          <w:sz w:val="22"/>
          <w:szCs w:val="22"/>
          <w:lang w:val="en-GB"/>
        </w:rPr>
      </w:pPr>
    </w:p>
    <w:p w:rsidR="00BB0C4B" w:rsidRPr="00AF7B56" w:rsidRDefault="00BB0C4B" w:rsidP="00FA35BB">
      <w:pPr>
        <w:numPr>
          <w:ilvl w:val="0"/>
          <w:numId w:val="18"/>
        </w:numPr>
        <w:autoSpaceDE w:val="0"/>
        <w:autoSpaceDN w:val="0"/>
        <w:adjustRightInd w:val="0"/>
        <w:rPr>
          <w:sz w:val="22"/>
          <w:szCs w:val="22"/>
        </w:rPr>
      </w:pPr>
      <w:r w:rsidRPr="00AF7B56">
        <w:rPr>
          <w:sz w:val="22"/>
          <w:szCs w:val="22"/>
        </w:rPr>
        <w:t>Design and wri</w:t>
      </w:r>
      <w:r w:rsidR="005D0484" w:rsidRPr="00AF7B56">
        <w:rPr>
          <w:sz w:val="22"/>
          <w:szCs w:val="22"/>
        </w:rPr>
        <w:t>te the pseudo code of a faster nonrecursive (bottom-up)</w:t>
      </w:r>
      <w:r w:rsidRPr="00AF7B56">
        <w:rPr>
          <w:sz w:val="22"/>
          <w:szCs w:val="22"/>
        </w:rPr>
        <w:t xml:space="preserve"> algorithm using the concept of dynamic programming.</w:t>
      </w:r>
      <w:r w:rsidR="008966F5" w:rsidRPr="00AF7B56">
        <w:rPr>
          <w:b/>
          <w:sz w:val="22"/>
          <w:szCs w:val="22"/>
        </w:rPr>
        <w:t>(5</w:t>
      </w:r>
      <w:r w:rsidRPr="00AF7B56">
        <w:rPr>
          <w:b/>
          <w:sz w:val="22"/>
          <w:szCs w:val="22"/>
        </w:rPr>
        <w:t>marks)</w:t>
      </w:r>
    </w:p>
    <w:p w:rsidR="00AF7B56" w:rsidRDefault="00AF7B56" w:rsidP="00AF7B56">
      <w:pPr>
        <w:autoSpaceDE w:val="0"/>
        <w:autoSpaceDN w:val="0"/>
        <w:adjustRightInd w:val="0"/>
        <w:ind w:firstLineChars="150" w:firstLine="331"/>
        <w:rPr>
          <w:b/>
          <w:bCs/>
          <w:sz w:val="22"/>
          <w:szCs w:val="22"/>
        </w:rPr>
      </w:pPr>
    </w:p>
    <w:p w:rsidR="009A0E12" w:rsidRPr="000E63E1" w:rsidRDefault="009A0E12" w:rsidP="009A0E12">
      <w:pPr>
        <w:adjustRightInd w:val="0"/>
        <w:ind w:left="720"/>
        <w:rPr>
          <w:color w:val="000000"/>
        </w:rPr>
      </w:pPr>
      <w:r w:rsidRPr="000E63E1">
        <w:rPr>
          <w:bCs/>
          <w:color w:val="000000"/>
          <w:lang w:val="en-GB"/>
        </w:rPr>
        <w:t>Set A[0] = A[1] = A[2] = A[3]=1</w:t>
      </w:r>
    </w:p>
    <w:p w:rsidR="009A0E12" w:rsidRPr="000E63E1" w:rsidRDefault="009A0E12" w:rsidP="009A0E12">
      <w:pPr>
        <w:adjustRightInd w:val="0"/>
        <w:ind w:left="720"/>
        <w:rPr>
          <w:color w:val="000000"/>
        </w:rPr>
      </w:pPr>
      <w:r w:rsidRPr="000E63E1">
        <w:rPr>
          <w:bCs/>
          <w:color w:val="000000"/>
          <w:lang w:val="en-GB"/>
        </w:rPr>
        <w:tab/>
        <w:t>for i = 4 to n do</w:t>
      </w:r>
    </w:p>
    <w:p w:rsidR="009A0E12" w:rsidRPr="000E63E1" w:rsidRDefault="009A0E12" w:rsidP="009A0E12">
      <w:pPr>
        <w:adjustRightInd w:val="0"/>
        <w:ind w:left="720"/>
        <w:rPr>
          <w:color w:val="000000"/>
        </w:rPr>
      </w:pPr>
      <w:r w:rsidRPr="000E63E1">
        <w:rPr>
          <w:bCs/>
          <w:color w:val="000000"/>
          <w:lang w:val="en-GB"/>
        </w:rPr>
        <w:tab/>
      </w:r>
      <w:r w:rsidRPr="000E63E1">
        <w:rPr>
          <w:bCs/>
          <w:color w:val="000000"/>
          <w:lang w:val="en-GB"/>
        </w:rPr>
        <w:tab/>
        <w:t>A[i] = A[i-1] + A[i-2] + A[i-3]</w:t>
      </w:r>
    </w:p>
    <w:p w:rsidR="009A0E12" w:rsidRDefault="009A0E12" w:rsidP="009A0E12">
      <w:pPr>
        <w:adjustRightInd w:val="0"/>
        <w:ind w:left="720"/>
        <w:rPr>
          <w:bCs/>
          <w:color w:val="000000"/>
          <w:lang w:val="en-GB"/>
        </w:rPr>
      </w:pPr>
      <w:r w:rsidRPr="000E63E1">
        <w:rPr>
          <w:bCs/>
          <w:color w:val="000000"/>
          <w:lang w:val="en-GB"/>
        </w:rPr>
        <w:tab/>
        <w:t>return A[n]</w:t>
      </w:r>
    </w:p>
    <w:p w:rsidR="00AF7B56" w:rsidRPr="009A0E12" w:rsidRDefault="00AF7B56" w:rsidP="00AF7B56">
      <w:pPr>
        <w:autoSpaceDE w:val="0"/>
        <w:autoSpaceDN w:val="0"/>
        <w:adjustRightInd w:val="0"/>
        <w:ind w:left="420"/>
        <w:rPr>
          <w:sz w:val="22"/>
          <w:szCs w:val="22"/>
          <w:lang w:val="en-GB"/>
        </w:rPr>
      </w:pPr>
    </w:p>
    <w:p w:rsidR="00BB0C4B" w:rsidRPr="00AF7B56" w:rsidRDefault="00BB0C4B" w:rsidP="00BB0C4B">
      <w:pPr>
        <w:autoSpaceDE w:val="0"/>
        <w:autoSpaceDN w:val="0"/>
        <w:adjustRightInd w:val="0"/>
        <w:ind w:left="720"/>
        <w:rPr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9A0E12" w:rsidRDefault="009A0E12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1100A6" w:rsidRDefault="001100A6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</w:p>
    <w:p w:rsidR="00B23387" w:rsidRPr="00AF7B56" w:rsidRDefault="00C00E1F" w:rsidP="00B23387">
      <w:pPr>
        <w:widowControl/>
        <w:autoSpaceDE w:val="0"/>
        <w:autoSpaceDN w:val="0"/>
        <w:adjustRightInd w:val="0"/>
        <w:jc w:val="left"/>
        <w:rPr>
          <w:b/>
          <w:sz w:val="22"/>
          <w:szCs w:val="22"/>
        </w:rPr>
      </w:pPr>
      <w:r w:rsidRPr="00AF7B56">
        <w:rPr>
          <w:b/>
          <w:sz w:val="22"/>
          <w:szCs w:val="22"/>
        </w:rPr>
        <w:t>Question 3</w:t>
      </w:r>
    </w:p>
    <w:p w:rsidR="00B23387" w:rsidRPr="00AF7B56" w:rsidRDefault="00B23387" w:rsidP="00B23387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</w:p>
    <w:p w:rsidR="00BB0C4B" w:rsidRPr="00AF7B56" w:rsidRDefault="0038604D" w:rsidP="00B23387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  <w:r>
        <w:rPr>
          <w:sz w:val="22"/>
          <w:szCs w:val="22"/>
        </w:rPr>
        <w:t>Suppose there are</w:t>
      </w:r>
      <w:r>
        <w:rPr>
          <w:rFonts w:hint="eastAsia"/>
          <w:sz w:val="22"/>
          <w:szCs w:val="22"/>
        </w:rPr>
        <w:t xml:space="preserve"> </w:t>
      </w:r>
      <w:r>
        <w:rPr>
          <w:sz w:val="22"/>
          <w:szCs w:val="22"/>
        </w:rPr>
        <w:t>three</w:t>
      </w:r>
      <w:r w:rsidR="00BB0C4B" w:rsidRPr="00AF7B56">
        <w:rPr>
          <w:sz w:val="22"/>
          <w:szCs w:val="22"/>
        </w:rPr>
        <w:t xml:space="preserve"> assembly lines each with 4 stations, </w:t>
      </w:r>
      <w:r w:rsidR="00BB0C4B" w:rsidRPr="00AF7B56">
        <w:rPr>
          <w:i/>
          <w:sz w:val="22"/>
          <w:szCs w:val="22"/>
        </w:rPr>
        <w:t>S</w:t>
      </w:r>
      <w:r w:rsidR="00BB0C4B" w:rsidRPr="00AF7B56">
        <w:rPr>
          <w:i/>
          <w:sz w:val="22"/>
          <w:szCs w:val="22"/>
          <w:vertAlign w:val="subscript"/>
        </w:rPr>
        <w:t>i,j</w:t>
      </w:r>
      <w:r w:rsidR="000C7E9B">
        <w:rPr>
          <w:sz w:val="22"/>
          <w:szCs w:val="22"/>
        </w:rPr>
        <w:t xml:space="preserve"> (i=1, 2, 3; j=1, 2, 3, 4). </w:t>
      </w:r>
      <w:r w:rsidR="00BB0C4B" w:rsidRPr="00AF7B56">
        <w:rPr>
          <w:sz w:val="22"/>
          <w:szCs w:val="22"/>
        </w:rPr>
        <w:t xml:space="preserve">The assembly time is given in the circle representing the station and the transfer time is given next to the edge from one station to another. </w:t>
      </w:r>
    </w:p>
    <w:p w:rsidR="00B23387" w:rsidRPr="00AF7B56" w:rsidRDefault="00D25E81" w:rsidP="00B23387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5F64238" wp14:editId="63574B5D">
                <wp:simplePos x="0" y="0"/>
                <wp:positionH relativeFrom="column">
                  <wp:posOffset>2057400</wp:posOffset>
                </wp:positionH>
                <wp:positionV relativeFrom="paragraph">
                  <wp:posOffset>153670</wp:posOffset>
                </wp:positionV>
                <wp:extent cx="457200" cy="307340"/>
                <wp:effectExtent l="0" t="0" r="0" b="0"/>
                <wp:wrapNone/>
                <wp:docPr id="1268" name="Text Box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5F50" w:rsidRPr="000F0DC9" w:rsidRDefault="004A5F50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 w:rsidRPr="000F0DC9">
                              <w:rPr>
                                <w:i/>
                                <w:vertAlign w:val="subscript"/>
                              </w:rPr>
                              <w:t>1,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F64238" id="Text Box 168" o:spid="_x0000_s1044" type="#_x0000_t202" style="position:absolute;margin-left:162pt;margin-top:12.1pt;width:36pt;height:24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" stroked="f">
                <v:textbox>
                  <w:txbxContent>
                    <w:p w:rsidR="004A5F50" w:rsidRPr="000F0DC9" w:rsidRDefault="004A5F50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 w:rsidRPr="000F0DC9">
                        <w:rPr>
                          <w:i/>
                          <w:vertAlign w:val="subscript"/>
                        </w:rPr>
                        <w:t>1,</w:t>
                      </w:r>
                      <w:r>
                        <w:rPr>
                          <w:i/>
                          <w:vertAlign w:val="subscript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DDFF36C" wp14:editId="338A2690">
                <wp:simplePos x="0" y="0"/>
                <wp:positionH relativeFrom="column">
                  <wp:posOffset>3200400</wp:posOffset>
                </wp:positionH>
                <wp:positionV relativeFrom="paragraph">
                  <wp:posOffset>151130</wp:posOffset>
                </wp:positionV>
                <wp:extent cx="457200" cy="330200"/>
                <wp:effectExtent l="0" t="0" r="0" b="0"/>
                <wp:wrapNone/>
                <wp:docPr id="1266" name="Text Box 1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30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5F50" w:rsidRPr="000F0DC9" w:rsidRDefault="004A5F50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1,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DFF36C" id="Text Box 166" o:spid="_x0000_s1045" type="#_x0000_t202" style="position:absolute;margin-left:252pt;margin-top:11.9pt;width:36pt;height:2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" stroked="f">
                <v:textbox>
                  <w:txbxContent>
                    <w:p w:rsidR="004A5F50" w:rsidRPr="000F0DC9" w:rsidRDefault="004A5F50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>
                        <w:rPr>
                          <w:i/>
                          <w:vertAlign w:val="subscript"/>
                        </w:rPr>
                        <w:t>1,3</w:t>
                      </w:r>
                    </w:p>
                  </w:txbxContent>
                </v:textbox>
              </v:shape>
            </w:pict>
          </mc:Fallback>
        </mc:AlternateContent>
      </w:r>
    </w:p>
    <w:p w:rsidR="00BB0C4B" w:rsidRPr="00AF7B56" w:rsidRDefault="00E00F7E" w:rsidP="00BB0C4B">
      <w:pPr>
        <w:autoSpaceDE w:val="0"/>
        <w:autoSpaceDN w:val="0"/>
        <w:adjustRightInd w:val="0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c">
            <w:drawing>
              <wp:inline distT="0" distB="0" distL="0" distR="0" wp14:anchorId="2DB619B4" wp14:editId="3E04D99E">
                <wp:extent cx="9988900" cy="3248025"/>
                <wp:effectExtent l="0" t="0" r="0" b="0"/>
                <wp:docPr id="120" name="画布 1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7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547537" y="1797889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4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291500" y="184785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3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63016" y="144972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59064" y="76771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423333" y="77025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163340" y="74422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8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453532" y="1454569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7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558686" y="171308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6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3663557" y="189230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348044" y="183297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4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120756" y="1823445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255794" y="1481470"/>
                            <a:ext cx="22733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6" name="Text Box 1820"/>
                        <wps:cNvSpPr txBox="1">
                          <a:spLocks noChangeArrowheads="1"/>
                        </wps:cNvSpPr>
                        <wps:spPr bwMode="auto">
                          <a:xfrm>
                            <a:off x="1323975" y="56642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7" name="Text Box 122"/>
                        <wps:cNvSpPr txBox="1">
                          <a:spLocks noChangeArrowheads="1"/>
                        </wps:cNvSpPr>
                        <wps:spPr bwMode="auto">
                          <a:xfrm>
                            <a:off x="2743200" y="33782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8" name="Text Box 123"/>
                        <wps:cNvSpPr txBox="1">
                          <a:spLocks noChangeArrowheads="1"/>
                        </wps:cNvSpPr>
                        <wps:spPr bwMode="auto">
                          <a:xfrm>
                            <a:off x="3736975" y="68008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9" name="Text Box 124"/>
                        <wps:cNvSpPr txBox="1">
                          <a:spLocks noChangeArrowheads="1"/>
                        </wps:cNvSpPr>
                        <wps:spPr bwMode="auto">
                          <a:xfrm>
                            <a:off x="3500495" y="106489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0" name="Text Box 125"/>
                        <wps:cNvSpPr txBox="1">
                          <a:spLocks noChangeArrowheads="1"/>
                        </wps:cNvSpPr>
                        <wps:spPr bwMode="auto">
                          <a:xfrm>
                            <a:off x="2363473" y="1036321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1" name="Text Box 126"/>
                        <wps:cNvSpPr txBox="1">
                          <a:spLocks noChangeArrowheads="1"/>
                        </wps:cNvSpPr>
                        <wps:spPr bwMode="auto">
                          <a:xfrm>
                            <a:off x="2547620" y="56134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2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1292436" y="105219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3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3886200" y="35560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4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3562350" y="122491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5" name="Text Box 131"/>
                        <wps:cNvSpPr txBox="1">
                          <a:spLocks noChangeArrowheads="1"/>
                        </wps:cNvSpPr>
                        <wps:spPr bwMode="auto">
                          <a:xfrm>
                            <a:off x="2447781" y="1221106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6" name="Text Box 132"/>
                        <wps:cNvSpPr txBox="1">
                          <a:spLocks noChangeArrowheads="1"/>
                        </wps:cNvSpPr>
                        <wps:spPr bwMode="auto">
                          <a:xfrm>
                            <a:off x="1371597" y="122044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7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1359247" y="33337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8" name="Text Box 134"/>
                        <wps:cNvSpPr txBox="1">
                          <a:spLocks noChangeArrowheads="1"/>
                        </wps:cNvSpPr>
                        <wps:spPr bwMode="auto">
                          <a:xfrm>
                            <a:off x="5274305" y="1252870"/>
                            <a:ext cx="5715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r>
                                <w:t>fini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9" name="Text Box 135"/>
                        <wps:cNvSpPr txBox="1">
                          <a:spLocks noChangeArrowheads="1"/>
                        </wps:cNvSpPr>
                        <wps:spPr bwMode="auto">
                          <a:xfrm>
                            <a:off x="97155" y="1249680"/>
                            <a:ext cx="457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jc w:val="right"/>
                              </w:pPr>
                              <w:r>
                                <w:t>st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10" name="Group 136"/>
                        <wpg:cNvGrpSpPr>
                          <a:grpSpLocks/>
                        </wpg:cNvGrpSpPr>
                        <wpg:grpSpPr bwMode="auto">
                          <a:xfrm>
                            <a:off x="966232" y="300616"/>
                            <a:ext cx="3766185" cy="398518"/>
                            <a:chOff x="2498" y="9529"/>
                            <a:chExt cx="5931" cy="484"/>
                          </a:xfrm>
                        </wpg:grpSpPr>
                        <wps:wsp>
                          <wps:cNvPr id="1811" name="AutoShape 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2" name="AutoShape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3" name="AutoShape 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4" name="AutoShape 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Default="004A5F50" w:rsidP="00E00F7E">
                                <w:pPr>
                                  <w:jc w:val="center"/>
                                </w:pPr>
                                <w: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15" name="Line 141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6" name="Line 142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17" name="Line 143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250" name="Line 152"/>
                        <wps:cNvCnPr/>
                        <wps:spPr bwMode="auto">
                          <a:xfrm flipV="1">
                            <a:off x="1284605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2" name="Line 153"/>
                        <wps:cNvCnPr/>
                        <wps:spPr bwMode="auto">
                          <a:xfrm flipV="1">
                            <a:off x="2419265" y="635635"/>
                            <a:ext cx="869173" cy="65214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3" name="Line 154"/>
                        <wps:cNvCnPr/>
                        <wps:spPr bwMode="auto">
                          <a:xfrm flipV="1">
                            <a:off x="3562350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4" name="Line 155"/>
                        <wps:cNvCnPr/>
                        <wps:spPr bwMode="auto">
                          <a:xfrm>
                            <a:off x="1261110" y="61087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5" name="Line 156"/>
                        <wps:cNvCnPr/>
                        <wps:spPr bwMode="auto">
                          <a:xfrm>
                            <a:off x="3521075" y="627380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6" name="Line 157"/>
                        <wps:cNvCnPr/>
                        <wps:spPr bwMode="auto">
                          <a:xfrm>
                            <a:off x="2411095" y="602615"/>
                            <a:ext cx="914400" cy="693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7" name="Line 158"/>
                        <wps:cNvCnPr/>
                        <wps:spPr bwMode="auto">
                          <a:xfrm flipV="1">
                            <a:off x="554336" y="555625"/>
                            <a:ext cx="433054" cy="652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8" name="Line 159"/>
                        <wps:cNvCnPr/>
                        <wps:spPr bwMode="auto">
                          <a:xfrm>
                            <a:off x="554336" y="1362075"/>
                            <a:ext cx="43298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9" name="Line 160"/>
                        <wps:cNvCnPr/>
                        <wps:spPr bwMode="auto">
                          <a:xfrm>
                            <a:off x="4727409" y="577850"/>
                            <a:ext cx="606591" cy="6851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0" name="Line 161"/>
                        <wps:cNvCnPr/>
                        <wps:spPr bwMode="auto">
                          <a:xfrm>
                            <a:off x="4743919" y="1395095"/>
                            <a:ext cx="513696" cy="171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1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F0DC9" w:rsidRDefault="004A5F50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</w:t>
                              </w:r>
                              <w:r w:rsidRPr="000F0DC9">
                                <w:rPr>
                                  <w:i/>
                                  <w:vertAlign w:val="subscript"/>
                                </w:rPr>
                                <w:t>,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2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2057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F0DC9" w:rsidRDefault="004A5F50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3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00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F0DC9" w:rsidRDefault="004A5F50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4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4384675" y="158496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F0DC9" w:rsidRDefault="004A5F50" w:rsidP="00E00F7E">
                              <w:pPr>
                                <w:jc w:val="center"/>
                                <w:rPr>
                                  <w:i/>
                                  <w:vertAlign w:val="subscript"/>
                                </w:rPr>
                              </w:pPr>
                              <w:r w:rsidRPr="000F0DC9">
                                <w:rPr>
                                  <w:i/>
                                </w:rPr>
                                <w:t>S</w:t>
                              </w:r>
                              <w:r>
                                <w:rPr>
                                  <w:i/>
                                  <w:vertAlign w:val="subscript"/>
                                </w:rPr>
                                <w:t>2,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" name="Line 155"/>
                        <wps:cNvCnPr>
                          <a:endCxn id="123" idx="0"/>
                        </wps:cNvCnPr>
                        <wps:spPr bwMode="auto">
                          <a:xfrm>
                            <a:off x="1195585" y="635635"/>
                            <a:ext cx="1071179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155"/>
                        <wps:cNvCnPr>
                          <a:stCxn id="1819" idx="5"/>
                        </wps:cNvCnPr>
                        <wps:spPr bwMode="auto">
                          <a:xfrm>
                            <a:off x="1259661" y="1502194"/>
                            <a:ext cx="915770" cy="63712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155"/>
                        <wps:cNvCnPr>
                          <a:stCxn id="122" idx="7"/>
                          <a:endCxn id="1820" idx="3"/>
                        </wps:cNvCnPr>
                        <wps:spPr bwMode="auto">
                          <a:xfrm flipV="1">
                            <a:off x="1244904" y="1502194"/>
                            <a:ext cx="914935" cy="61868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155"/>
                        <wps:cNvCnPr/>
                        <wps:spPr bwMode="auto">
                          <a:xfrm flipV="1">
                            <a:off x="1134020" y="670560"/>
                            <a:ext cx="1132763" cy="13938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Line 158"/>
                        <wps:cNvCnPr>
                          <a:endCxn id="122" idx="1"/>
                        </wps:cNvCnPr>
                        <wps:spPr bwMode="auto">
                          <a:xfrm>
                            <a:off x="554279" y="1562100"/>
                            <a:ext cx="447710" cy="5587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Line 155"/>
                        <wps:cNvCnPr>
                          <a:endCxn id="124" idx="1"/>
                        </wps:cNvCnPr>
                        <wps:spPr bwMode="auto">
                          <a:xfrm>
                            <a:off x="2410933" y="1500520"/>
                            <a:ext cx="877598" cy="6310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155"/>
                        <wps:cNvCnPr/>
                        <wps:spPr bwMode="auto">
                          <a:xfrm>
                            <a:off x="2325915" y="659130"/>
                            <a:ext cx="1070610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Line 155"/>
                        <wps:cNvCnPr>
                          <a:stCxn id="123" idx="7"/>
                        </wps:cNvCnPr>
                        <wps:spPr bwMode="auto">
                          <a:xfrm flipV="1">
                            <a:off x="2388446" y="1512556"/>
                            <a:ext cx="899992" cy="6083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8" name="Line 155"/>
                        <wps:cNvCnPr/>
                        <wps:spPr bwMode="auto">
                          <a:xfrm flipV="1">
                            <a:off x="2344340" y="699134"/>
                            <a:ext cx="1060927" cy="137761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155"/>
                        <wps:cNvCnPr/>
                        <wps:spPr bwMode="auto">
                          <a:xfrm>
                            <a:off x="3443475" y="655956"/>
                            <a:ext cx="1069975" cy="14287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155"/>
                        <wps:cNvCnPr/>
                        <wps:spPr bwMode="auto">
                          <a:xfrm>
                            <a:off x="3557787" y="1531621"/>
                            <a:ext cx="877570" cy="6153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Line 155"/>
                        <wps:cNvCnPr/>
                        <wps:spPr bwMode="auto">
                          <a:xfrm flipV="1">
                            <a:off x="3521593" y="1531621"/>
                            <a:ext cx="913765" cy="5975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155"/>
                        <wps:cNvCnPr/>
                        <wps:spPr bwMode="auto">
                          <a:xfrm flipV="1">
                            <a:off x="3482596" y="699134"/>
                            <a:ext cx="1058686" cy="13716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Line 155"/>
                        <wps:cNvCnPr/>
                        <wps:spPr bwMode="auto">
                          <a:xfrm flipV="1">
                            <a:off x="4681426" y="1531621"/>
                            <a:ext cx="700199" cy="6076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1359051" y="2076940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2501210" y="2073910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Text Box 133"/>
                        <wps:cNvSpPr txBox="1">
                          <a:spLocks noChangeArrowheads="1"/>
                        </wps:cNvSpPr>
                        <wps:spPr bwMode="auto">
                          <a:xfrm>
                            <a:off x="3640956" y="2076745"/>
                            <a:ext cx="227965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both"/>
                              </w:pPr>
                              <w:r>
                                <w:rPr>
                                  <w:rFonts w:ascii="Times New Roman" w:hAnsi="Times New Roman"/>
                                  <w:kern w:val="2"/>
                                  <w:sz w:val="21"/>
                                  <w:szCs w:val="21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21" name="Group 144"/>
                        <wpg:cNvGrpSpPr>
                          <a:grpSpLocks/>
                        </wpg:cNvGrpSpPr>
                        <wpg:grpSpPr bwMode="auto">
                          <a:xfrm>
                            <a:off x="951679" y="2064385"/>
                            <a:ext cx="3766185" cy="396390"/>
                            <a:chOff x="2498" y="9529"/>
                            <a:chExt cx="5931" cy="484"/>
                          </a:xfrm>
                        </wpg:grpSpPr>
                        <wps:wsp>
                          <wps:cNvPr id="122" name="AutoShape 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AutoShape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4" name="AutoShape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5" name="AutoShape 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7" name="Line 150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8" name="Line 151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Line 149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9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938506" y="2504100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</w:t>
                              </w: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,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0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2044001" y="25136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3224426" y="25517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4305696" y="2513625"/>
                            <a:ext cx="457200" cy="3073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00F7E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Times New Roman" w:hAnsi="Times New Roman"/>
                                  <w:i/>
                                  <w:iCs/>
                                  <w:kern w:val="2"/>
                                  <w:sz w:val="21"/>
                                  <w:szCs w:val="21"/>
                                </w:rPr>
                                <w:t>S</w:t>
                              </w:r>
                              <w:r>
                                <w:rPr>
                                  <w:rFonts w:ascii="Times New Roman" w:hAnsi="Times New Roman" w:hint="eastAsia"/>
                                  <w:i/>
                                  <w:iCs/>
                                  <w:kern w:val="2"/>
                                  <w:position w:val="-5"/>
                                  <w:sz w:val="21"/>
                                  <w:szCs w:val="21"/>
                                  <w:vertAlign w:val="subscript"/>
                                </w:rPr>
                                <w:t>3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18" name="Group 144"/>
                        <wpg:cNvGrpSpPr>
                          <a:grpSpLocks/>
                        </wpg:cNvGrpSpPr>
                        <wpg:grpSpPr bwMode="auto">
                          <a:xfrm>
                            <a:off x="966436" y="1208405"/>
                            <a:ext cx="3766185" cy="353695"/>
                            <a:chOff x="2498" y="9529"/>
                            <a:chExt cx="5931" cy="484"/>
                          </a:xfrm>
                        </wpg:grpSpPr>
                        <wps:wsp>
                          <wps:cNvPr id="1819" name="AutoShape 1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498" y="9529"/>
                              <a:ext cx="541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0" name="AutoShape 146"/>
                          <wps:cNvSpPr>
                            <a:spLocks noChangeArrowheads="1"/>
                          </wps:cNvSpPr>
                          <wps:spPr bwMode="auto">
                            <a:xfrm>
                              <a:off x="4298" y="9529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1" name="AutoShape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6099" y="9542"/>
                              <a:ext cx="540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2" name="AutoShape 148"/>
                          <wps:cNvSpPr>
                            <a:spLocks noChangeArrowheads="1"/>
                          </wps:cNvSpPr>
                          <wps:spPr bwMode="auto">
                            <a:xfrm>
                              <a:off x="7887" y="9542"/>
                              <a:ext cx="542" cy="471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4A5F50" w:rsidRPr="000474E8" w:rsidRDefault="004A5F50" w:rsidP="00E00F7E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3" name="Line 149"/>
                          <wps:cNvCnPr/>
                          <wps:spPr bwMode="auto">
                            <a:xfrm>
                              <a:off x="6638" y="9776"/>
                              <a:ext cx="1259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8" name="Line 150"/>
                          <wps:cNvCnPr/>
                          <wps:spPr bwMode="auto">
                            <a:xfrm>
                              <a:off x="30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9" name="Line 151"/>
                          <wps:cNvCnPr/>
                          <wps:spPr bwMode="auto">
                            <a:xfrm>
                              <a:off x="4838" y="9776"/>
                              <a:ext cx="126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2DB619B4" id="画布 120" o:spid="_x0000_s1046" editas="canvas" style="width:786.55pt;height:255.75pt;mso-position-horizontal-relative:char;mso-position-vertical-relative:line" coordsize="99885,324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">
                <v:shape id="_x0000_s1047" type="#_x0000_t75" style="position:absolute;width:99885;height:32480;visibility:visible;mso-wrap-style:square">
                  <v:fill o:detectmouseclick="t"/>
                  <v:path o:connecttype="none"/>
                </v:shape>
                <v:shape id="Text Box 128" o:spid="_x0000_s1048" type="#_x0000_t202" style="position:absolute;left:25475;top:17978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49" type="#_x0000_t202" style="position:absolute;left:22915;top:18478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0" type="#_x0000_t202" style="position:absolute;left:35630;top:14497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1" type="#_x0000_t202" style="position:absolute;left:35590;top:7677;width:2273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2" type="#_x0000_t202" style="position:absolute;left:24233;top:7702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3" type="#_x0000_t202" style="position:absolute;left:11633;top:7442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4" type="#_x0000_t202" style="position:absolute;left:24535;top:14545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5" type="#_x0000_t202" style="position:absolute;left:35586;top:17130;width:227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6" type="#_x0000_t202" style="position:absolute;left:36635;top:18923;width:2273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28" o:spid="_x0000_s1057" type="#_x0000_t202" style="position:absolute;left:13480;top:18329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2</w:t>
                        </w:r>
                      </w:p>
                    </w:txbxContent>
                  </v:textbox>
                </v:shape>
                <v:shape id="Text Box 128" o:spid="_x0000_s1058" type="#_x0000_t202" style="position:absolute;left:11207;top:18234;width:2273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3</w:t>
                        </w:r>
                      </w:p>
                    </w:txbxContent>
                  </v:textbox>
                </v:shape>
                <v:shape id="Text Box 128" o:spid="_x0000_s1059" type="#_x0000_t202" style="position:absolute;left:12557;top:14814;width:2274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1</w:t>
                        </w:r>
                      </w:p>
                    </w:txbxContent>
                  </v:textbox>
                </v:shape>
                <v:shape id="Text Box 1820" o:spid="_x0000_s1060" type="#_x0000_t202" style="position:absolute;left:13239;top:5664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122" o:spid="_x0000_s1061" type="#_x0000_t202" style="position:absolute;left:27432;top:3378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23" o:spid="_x0000_s1062" type="#_x0000_t202" style="position:absolute;left:37369;top:6800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" stroked="f">
                  <v:textbox>
                    <w:txbxContent>
                      <w:p w:rsidR="004A5F50" w:rsidRDefault="004A5F50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4" o:spid="_x0000_s1063" type="#_x0000_t202" style="position:absolute;left:35004;top:10648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5" o:spid="_x0000_s1064" type="#_x0000_t202" style="position:absolute;left:23634;top:1036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" stroked="f">
                  <v:textbox>
                    <w:txbxContent>
                      <w:p w:rsidR="004A5F50" w:rsidRDefault="004A5F50" w:rsidP="00E00F7E">
                        <w:r>
                          <w:t>2</w:t>
                        </w:r>
                      </w:p>
                    </w:txbxContent>
                  </v:textbox>
                </v:shape>
                <v:shape id="Text Box 126" o:spid="_x0000_s1065" type="#_x0000_t202" style="position:absolute;left:25476;top:561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4</w:t>
                        </w:r>
                      </w:p>
                    </w:txbxContent>
                  </v:textbox>
                </v:shape>
                <v:shape id="Text Box 128" o:spid="_x0000_s1066" type="#_x0000_t202" style="position:absolute;left:12924;top:10521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1</w:t>
                        </w:r>
                      </w:p>
                    </w:txbxContent>
                  </v:textbox>
                </v:shape>
                <v:shape id="Text Box 129" o:spid="_x0000_s1067" type="#_x0000_t202" style="position:absolute;left:38862;top:3556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0" o:spid="_x0000_s1068" type="#_x0000_t202" style="position:absolute;left:35623;top:12249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1" o:spid="_x0000_s1069" type="#_x0000_t202" style="position:absolute;left:24477;top:12211;width:2286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2" o:spid="_x0000_s1070" type="#_x0000_t202" style="position:absolute;left:13715;top:12204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3" o:spid="_x0000_s1071" type="#_x0000_t202" style="position:absolute;left:13592;top:3333;width:2286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r>
                          <w:t>0</w:t>
                        </w:r>
                      </w:p>
                    </w:txbxContent>
                  </v:textbox>
                </v:shape>
                <v:shape id="Text Box 134" o:spid="_x0000_s1072" type="#_x0000_t202" style="position:absolute;left:52743;top:12528;width:5715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" stroked="f">
                  <v:textbox>
                    <w:txbxContent>
                      <w:p w:rsidR="004A5F50" w:rsidRDefault="004A5F50" w:rsidP="00E00F7E">
                        <w:r>
                          <w:t>finish</w:t>
                        </w:r>
                      </w:p>
                    </w:txbxContent>
                  </v:textbox>
                </v:shape>
                <v:shape id="Text Box 135" o:spid="_x0000_s1073" type="#_x0000_t202" style="position:absolute;left:971;top:12496;width:4572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" stroked="f">
                  <v:textbox>
                    <w:txbxContent>
                      <w:p w:rsidR="004A5F50" w:rsidRDefault="004A5F50" w:rsidP="00E00F7E">
                        <w:pPr>
                          <w:jc w:val="right"/>
                        </w:pPr>
                        <w:r>
                          <w:t>start</w:t>
                        </w:r>
                      </w:p>
                    </w:txbxContent>
                  </v:textbox>
                </v:shape>
                <v:group id="Group 136" o:spid="_x0000_s1074" style="position:absolute;left:9662;top:3006;width:37662;height:3985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XaaNxgAAAN0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fDLNzKCXv8DAAD//wMAUEsBAi0AFAAGAAgAAAAhANvh9svuAAAAhQEAABMAAAAAAAAA&#10;AAAAAAAAAAAAAFtDb250ZW50X1R5cGVzXS54bWxQSwECLQAUAAYACAAAACEAWvQsW78AAAAVAQAA&#10;CwAAAAAAAAAAAAAAAAAfAQAAX3JlbHMvLnJlbHNQSwECLQAUAAYACAAAACEA3F2mjcYAAADdAAAA&#10;DwAAAAAAAAAAAAAAAAAHAgAAZHJzL2Rvd25yZXYueG1sUEsFBgAAAAADAAMAtwAAAPoCAAAAAA==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AutoShape 137" o:spid="_x0000_s1075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t>3</w:t>
                          </w:r>
                        </w:p>
                      </w:txbxContent>
                    </v:textbox>
                  </v:shape>
                  <v:shape id="AutoShape 138" o:spid="_x0000_s1076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39" o:spid="_x0000_s1077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t>4</w:t>
                          </w:r>
                        </w:p>
                      </w:txbxContent>
                    </v:textbox>
                  </v:shape>
                  <v:shape id="AutoShape 140" o:spid="_x0000_s1078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">
                    <v:textbox>
                      <w:txbxContent>
                        <w:p w:rsidR="004A5F50" w:rsidRDefault="004A5F50" w:rsidP="00E00F7E">
                          <w:pPr>
                            <w:jc w:val="center"/>
                          </w:pPr>
                          <w:r>
                            <w:t>8</w:t>
                          </w:r>
                        </w:p>
                      </w:txbxContent>
                    </v:textbox>
                  </v:shape>
                  <v:line id="Line 141" o:spid="_x0000_s1079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">
                    <v:stroke endarrow="block"/>
                  </v:line>
                  <v:line id="Line 142" o:spid="_x0000_s1080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">
                    <v:stroke endarrow="block"/>
                  </v:line>
                  <v:line id="Line 143" o:spid="_x0000_s1081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">
                    <v:stroke endarrow="block"/>
                  </v:line>
                </v:group>
                <v:line id="Line 152" o:spid="_x0000_s1082" style="position:absolute;flip:y;visibility:visible;mso-wrap-style:square" from="12846,6273" to="21990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">
                  <v:stroke endarrow="block"/>
                </v:line>
                <v:line id="Line 153" o:spid="_x0000_s1083" style="position:absolute;flip:y;visibility:visible;mso-wrap-style:square" from="24192,6356" to="32884,128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">
                  <v:stroke endarrow="block"/>
                </v:line>
                <v:line id="Line 154" o:spid="_x0000_s1084" style="position:absolute;flip:y;visibility:visible;mso-wrap-style:square" from="35623,6273" to="44767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">
                  <v:stroke endarrow="block"/>
                </v:line>
                <v:line id="Line 155" o:spid="_x0000_s1085" style="position:absolute;visibility:visible;mso-wrap-style:square" from="12611,6108" to="21755,130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">
                  <v:stroke endarrow="block"/>
                </v:line>
                <v:line id="Line 156" o:spid="_x0000_s1086" style="position:absolute;visibility:visible;mso-wrap-style:square" from="35210,6273" to="44354,13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">
                  <v:stroke endarrow="block"/>
                </v:line>
                <v:line id="Line 157" o:spid="_x0000_s1087" style="position:absolute;visibility:visible;mso-wrap-style:square" from="24110,6026" to="33254,129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">
                  <v:stroke endarrow="block"/>
                </v:line>
                <v:line id="Line 158" o:spid="_x0000_s1088" style="position:absolute;flip:y;visibility:visible;mso-wrap-style:square" from="5543,5556" to="9873,12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">
                  <v:stroke endarrow="block"/>
                </v:line>
                <v:line id="Line 159" o:spid="_x0000_s1089" style="position:absolute;visibility:visible;mso-wrap-style:square" from="5543,13620" to="9873,136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">
                  <v:stroke endarrow="block"/>
                </v:line>
                <v:line id="Line 160" o:spid="_x0000_s1090" style="position:absolute;visibility:visible;mso-wrap-style:square" from="47274,5778" to="53340,126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">
                  <v:stroke endarrow="block"/>
                </v:line>
                <v:line id="Line 161" o:spid="_x0000_s1091" style="position:absolute;visibility:visible;mso-wrap-style:square" from="47439,13950" to="52576,141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">
                  <v:stroke endarrow="block"/>
                </v:line>
                <v:shape id="Text Box 162" o:spid="_x0000_s1092" type="#_x0000_t202" style="position:absolute;left:914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" stroked="f">
                  <v:textbox>
                    <w:txbxContent>
                      <w:p w:rsidR="004A5F50" w:rsidRPr="000F0DC9" w:rsidRDefault="004A5F50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</w:t>
                        </w:r>
                        <w:r w:rsidRPr="000F0DC9">
                          <w:rPr>
                            <w:i/>
                            <w:vertAlign w:val="subscript"/>
                          </w:rPr>
                          <w:t>,1</w:t>
                        </w:r>
                      </w:p>
                    </w:txbxContent>
                  </v:textbox>
                </v:shape>
                <v:shape id="Text Box 163" o:spid="_x0000_s1093" type="#_x0000_t202" style="position:absolute;left:2057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" stroked="f">
                  <v:textbox>
                    <w:txbxContent>
                      <w:p w:rsidR="004A5F50" w:rsidRPr="000F0DC9" w:rsidRDefault="004A5F50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2</w:t>
                        </w:r>
                      </w:p>
                    </w:txbxContent>
                  </v:textbox>
                </v:shape>
                <v:shape id="Text Box 164" o:spid="_x0000_s1094" type="#_x0000_t202" style="position:absolute;left:32004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" stroked="f">
                  <v:textbox>
                    <w:txbxContent>
                      <w:p w:rsidR="004A5F50" w:rsidRPr="000F0DC9" w:rsidRDefault="004A5F50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3</w:t>
                        </w:r>
                      </w:p>
                    </w:txbxContent>
                  </v:textbox>
                </v:shape>
                <v:shape id="Text Box 165" o:spid="_x0000_s1095" type="#_x0000_t202" style="position:absolute;left:43846;top:15849;width:4572;height:30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" stroked="f">
                  <v:textbox>
                    <w:txbxContent>
                      <w:p w:rsidR="004A5F50" w:rsidRPr="000F0DC9" w:rsidRDefault="004A5F50" w:rsidP="00E00F7E">
                        <w:pPr>
                          <w:jc w:val="center"/>
                          <w:rPr>
                            <w:i/>
                            <w:vertAlign w:val="subscript"/>
                          </w:rPr>
                        </w:pPr>
                        <w:r w:rsidRPr="000F0DC9">
                          <w:rPr>
                            <w:i/>
                          </w:rPr>
                          <w:t>S</w:t>
                        </w:r>
                        <w:r>
                          <w:rPr>
                            <w:i/>
                            <w:vertAlign w:val="subscript"/>
                          </w:rPr>
                          <w:t>2,4</w:t>
                        </w:r>
                      </w:p>
                    </w:txbxContent>
                  </v:textbox>
                </v:shape>
                <v:line id="Line 155" o:spid="_x0000_s1096" style="position:absolute;visibility:visible;mso-wrap-style:square" from="11955,6356" to="22667,206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">
                  <v:stroke endarrow="block"/>
                </v:line>
                <v:line id="Line 155" o:spid="_x0000_s1097" style="position:absolute;visibility:visible;mso-wrap-style:square" from="12596,15021" to="21754,2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">
                  <v:stroke endarrow="block"/>
                </v:line>
                <v:line id="Line 155" o:spid="_x0000_s1098" style="position:absolute;flip:y;visibility:visible;mso-wrap-style:square" from="12449,15021" to="21598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">
                  <v:stroke endarrow="block"/>
                </v:line>
                <v:line id="Line 155" o:spid="_x0000_s1099" style="position:absolute;flip:y;visibility:visible;mso-wrap-style:square" from="11340,6705" to="22667,206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">
                  <v:stroke endarrow="block"/>
                </v:line>
                <v:line id="Line 158" o:spid="_x0000_s1100" style="position:absolute;visibility:visible;mso-wrap-style:square" from="5542,15621" to="10019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">
                  <v:stroke endarrow="block"/>
                </v:line>
                <v:line id="Line 155" o:spid="_x0000_s1101" style="position:absolute;visibility:visible;mso-wrap-style:square" from="24109,15005" to="32885,213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">
                  <v:stroke endarrow="block"/>
                </v:line>
                <v:line id="Line 155" o:spid="_x0000_s1102" style="position:absolute;visibility:visible;mso-wrap-style:square" from="23259,6591" to="33965,20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">
                  <v:stroke endarrow="block"/>
                </v:line>
                <v:line id="Line 155" o:spid="_x0000_s1103" style="position:absolute;flip:y;visibility:visible;mso-wrap-style:square" from="23884,15125" to="32884,212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">
                  <v:stroke endarrow="block"/>
                </v:line>
                <v:line id="Line 155" o:spid="_x0000_s1104" style="position:absolute;flip:y;visibility:visible;mso-wrap-style:square" from="23443,6991" to="34052,207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">
                  <v:stroke endarrow="block"/>
                </v:line>
                <v:line id="Line 155" o:spid="_x0000_s1105" style="position:absolute;visibility:visible;mso-wrap-style:square" from="34434,6559" to="45134,208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">
                  <v:stroke endarrow="block"/>
                </v:line>
                <v:line id="Line 155" o:spid="_x0000_s1106" style="position:absolute;visibility:visible;mso-wrap-style:square" from="35577,15316" to="44353,214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">
                  <v:stroke endarrow="block"/>
                </v:line>
                <v:line id="Line 155" o:spid="_x0000_s1107" style="position:absolute;flip:y;visibility:visible;mso-wrap-style:square" from="35215,15316" to="44353,212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">
                  <v:stroke endarrow="block"/>
                </v:line>
                <v:line id="Line 155" o:spid="_x0000_s1108" style="position:absolute;flip:y;visibility:visible;mso-wrap-style:square" from="34825,6991" to="45412,20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">
                  <v:stroke endarrow="block"/>
                </v:line>
                <v:line id="Line 155" o:spid="_x0000_s1109" style="position:absolute;flip:y;visibility:visible;mso-wrap-style:square" from="46814,15316" to="53816,21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">
                  <v:stroke endarrow="block"/>
                </v:line>
                <v:shape id="Text Box 133" o:spid="_x0000_s1110" type="#_x0000_t202" style="position:absolute;left:13590;top:20769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shape id="Text Box 133" o:spid="_x0000_s1111" type="#_x0000_t202" style="position:absolute;left:25012;top:20739;width:2279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shape id="Text Box 133" o:spid="_x0000_s1112" type="#_x0000_t202" style="position:absolute;left:36409;top:20767;width:2280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both"/>
                        </w:pPr>
                        <w:r>
                          <w:rPr>
                            <w:rFonts w:ascii="Times New Roman" w:hAnsi="Times New Roman"/>
                            <w:kern w:val="2"/>
                            <w:sz w:val="21"/>
                            <w:szCs w:val="21"/>
                          </w:rPr>
                          <w:t>0</w:t>
                        </w:r>
                      </w:p>
                    </w:txbxContent>
                  </v:textbox>
                </v:shape>
                <v:group id="Group 144" o:spid="_x0000_s1113" style="position:absolute;left:9516;top:20643;width:37662;height:3964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AutoShape 145" o:spid="_x0000_s1114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46" o:spid="_x0000_s1115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">
                    <v:textbox>
                      <w:txbxContent>
                        <w:p w:rsidR="004A5F50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7</w:t>
                          </w:r>
                        </w:p>
                      </w:txbxContent>
                    </v:textbox>
                  </v:shape>
                  <v:shape id="AutoShape 147" o:spid="_x0000_s1116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8</w:t>
                          </w:r>
                        </w:p>
                      </w:txbxContent>
                    </v:textbox>
                  </v:shape>
                  <v:shape id="AutoShape 148" o:spid="_x0000_s1117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2</w:t>
                          </w:r>
                        </w:p>
                      </w:txbxContent>
                    </v:textbox>
                  </v:shape>
                  <v:line id="Line 150" o:spid="_x0000_s1118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">
                    <v:stroke endarrow="block"/>
                  </v:line>
                  <v:line id="Line 151" o:spid="_x0000_s1119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">
                    <v:stroke endarrow="block"/>
                  </v:line>
                  <v:line id="Line 149" o:spid="_x0000_s1120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">
                    <v:stroke endarrow="block"/>
                  </v:line>
                </v:group>
                <v:shape id="_x0000_s1121" type="#_x0000_t202" style="position:absolute;left:9385;top:25041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</w:t>
                        </w: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,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_x0000_s1122" type="#_x0000_t202" style="position:absolute;left:20440;top:25136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2</w:t>
                        </w:r>
                      </w:p>
                    </w:txbxContent>
                  </v:textbox>
                </v:shape>
                <v:shape id="_x0000_s1123" type="#_x0000_t202" style="position:absolute;left:32244;top:25517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3</w:t>
                        </w:r>
                      </w:p>
                    </w:txbxContent>
                  </v:textbox>
                </v:shape>
                <v:shape id="_x0000_s1124" type="#_x0000_t202" style="position:absolute;left:43056;top:25136;width:4572;height:307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" stroked="f">
                  <v:textbox>
                    <w:txbxContent>
                      <w:p w:rsidR="004A5F50" w:rsidRDefault="004A5F50" w:rsidP="00E00F7E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Times New Roman" w:hAnsi="Times New Roman"/>
                            <w:i/>
                            <w:iCs/>
                            <w:kern w:val="2"/>
                            <w:sz w:val="21"/>
                            <w:szCs w:val="21"/>
                          </w:rPr>
                          <w:t>S</w:t>
                        </w:r>
                        <w:r>
                          <w:rPr>
                            <w:rFonts w:ascii="Times New Roman" w:hAnsi="Times New Roman" w:hint="eastAsia"/>
                            <w:i/>
                            <w:iCs/>
                            <w:kern w:val="2"/>
                            <w:position w:val="-5"/>
                            <w:sz w:val="21"/>
                            <w:szCs w:val="21"/>
                            <w:vertAlign w:val="subscript"/>
                          </w:rPr>
                          <w:t>34</w:t>
                        </w:r>
                      </w:p>
                    </w:txbxContent>
                  </v:textbox>
                </v:shape>
                <v:group id="Group 144" o:spid="_x0000_s1125" style="position:absolute;left:9664;top:12084;width:37662;height:3537" coordorigin="2498,9529" coordsize="5931,4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6qLxgAAAN0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eDKNzKCXv8DAAD//wMAUEsBAi0AFAAGAAgAAAAhANvh9svuAAAAhQEAABMAAAAAAAAA&#10;AAAAAAAAAAAAAFtDb250ZW50X1R5cGVzXS54bWxQSwECLQAUAAYACAAAACEAWvQsW78AAAAVAQAA&#10;CwAAAAAAAAAAAAAAAAAfAQAAX3JlbHMvLnJlbHNQSwECLQAUAAYACAAAACEAIiuqi8YAAADdAAAA&#10;DwAAAAAAAAAAAAAAAAAHAgAAZHJzL2Rvd25yZXYueG1sUEsFBgAAAAADAAMAtwAAAPoCAAAAAA==&#10;">
                  <v:shape id="AutoShape 145" o:spid="_x0000_s1126" type="#_x0000_t120" style="position:absolute;left:2498;top:9529;width:541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4</w:t>
                          </w:r>
                        </w:p>
                      </w:txbxContent>
                    </v:textbox>
                  </v:shape>
                  <v:shape id="AutoShape 146" o:spid="_x0000_s1127" type="#_x0000_t120" style="position:absolute;left:4298;top:9529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">
                    <v:textbox>
                      <w:txbxContent>
                        <w:p w:rsidR="004A5F50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shape id="AutoShape 147" o:spid="_x0000_s1128" type="#_x0000_t120" style="position:absolute;left:6099;top:9542;width:540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6</w:t>
                          </w:r>
                        </w:p>
                      </w:txbxContent>
                    </v:textbox>
                  </v:shape>
                  <v:shape id="AutoShape 148" o:spid="_x0000_s1129" type="#_x0000_t120" style="position:absolute;left:7887;top:9542;width:542;height:4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">
                    <v:textbox>
                      <w:txbxContent>
                        <w:p w:rsidR="004A5F50" w:rsidRPr="000474E8" w:rsidRDefault="004A5F50" w:rsidP="00E00F7E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3</w:t>
                          </w:r>
                        </w:p>
                      </w:txbxContent>
                    </v:textbox>
                  </v:shape>
                  <v:line id="Line 149" o:spid="_x0000_s1130" style="position:absolute;visibility:visible;mso-wrap-style:square" from="6638,9776" to="7897,97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">
                    <v:stroke endarrow="block"/>
                  </v:line>
                  <v:line id="Line 150" o:spid="_x0000_s1131" style="position:absolute;visibility:visible;mso-wrap-style:square" from="3038,9776" to="42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">
                    <v:stroke endarrow="block"/>
                  </v:line>
                  <v:line id="Line 151" o:spid="_x0000_s1132" style="position:absolute;visibility:visible;mso-wrap-style:square" from="4838,9776" to="6098,97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">
                    <v:stroke endarrow="block"/>
                  </v:line>
                </v:group>
                <w10:anchorlock/>
              </v:group>
            </w:pict>
          </mc:Fallback>
        </mc:AlternateContent>
      </w:r>
      <w:r w:rsidR="00D25E81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6EA5" wp14:editId="272B910D">
                <wp:simplePos x="0" y="0"/>
                <wp:positionH relativeFrom="column">
                  <wp:posOffset>922655</wp:posOffset>
                </wp:positionH>
                <wp:positionV relativeFrom="paragraph">
                  <wp:posOffset>1905</wp:posOffset>
                </wp:positionV>
                <wp:extent cx="457200" cy="307340"/>
                <wp:effectExtent l="0" t="0" r="0" b="0"/>
                <wp:wrapNone/>
                <wp:docPr id="1269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5F50" w:rsidRPr="000F0DC9" w:rsidRDefault="004A5F50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 w:rsidRPr="000F0DC9">
                              <w:rPr>
                                <w:i/>
                                <w:vertAlign w:val="subscript"/>
                              </w:rPr>
                              <w:t>1,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126EA5" id="Text Box 167" o:spid="_x0000_s1133" type="#_x0000_t202" style="position:absolute;left:0;text-align:left;margin-left:72.65pt;margin-top:.15pt;width:36pt;height:24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" stroked="f">
                <v:textbox>
                  <w:txbxContent>
                    <w:p w:rsidR="004A5F50" w:rsidRPr="000F0DC9" w:rsidRDefault="004A5F50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 w:rsidRPr="000F0DC9">
                        <w:rPr>
                          <w:i/>
                          <w:vertAlign w:val="subscript"/>
                        </w:rPr>
                        <w:t>1,1</w:t>
                      </w:r>
                    </w:p>
                  </w:txbxContent>
                </v:textbox>
              </v:shape>
            </w:pict>
          </mc:Fallback>
        </mc:AlternateContent>
      </w:r>
      <w:r w:rsidR="00D25E81"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6862C8" wp14:editId="38A2824D">
                <wp:simplePos x="0" y="0"/>
                <wp:positionH relativeFrom="column">
                  <wp:posOffset>4343400</wp:posOffset>
                </wp:positionH>
                <wp:positionV relativeFrom="paragraph">
                  <wp:posOffset>8255</wp:posOffset>
                </wp:positionV>
                <wp:extent cx="457200" cy="307340"/>
                <wp:effectExtent l="0" t="0" r="0" b="0"/>
                <wp:wrapNone/>
                <wp:docPr id="1267" name="Text Box 1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07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5F50" w:rsidRPr="000F0DC9" w:rsidRDefault="004A5F50" w:rsidP="00BB0C4B">
                            <w:pPr>
                              <w:jc w:val="center"/>
                              <w:rPr>
                                <w:i/>
                                <w:vertAlign w:val="subscript"/>
                              </w:rPr>
                            </w:pPr>
                            <w:r w:rsidRPr="000F0DC9">
                              <w:rPr>
                                <w:i/>
                              </w:rPr>
                              <w:t>S</w:t>
                            </w:r>
                            <w:r>
                              <w:rPr>
                                <w:i/>
                                <w:vertAlign w:val="subscript"/>
                              </w:rPr>
                              <w:t>1,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D6862C8" id="Text Box 169" o:spid="_x0000_s1134" type="#_x0000_t202" style="position:absolute;left:0;text-align:left;margin-left:342pt;margin-top:.65pt;width:36pt;height:24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" stroked="f">
                <v:textbox>
                  <w:txbxContent>
                    <w:p w:rsidR="004A5F50" w:rsidRPr="000F0DC9" w:rsidRDefault="004A5F50" w:rsidP="00BB0C4B">
                      <w:pPr>
                        <w:jc w:val="center"/>
                        <w:rPr>
                          <w:i/>
                          <w:vertAlign w:val="subscript"/>
                        </w:rPr>
                      </w:pPr>
                      <w:r w:rsidRPr="000F0DC9">
                        <w:rPr>
                          <w:i/>
                        </w:rPr>
                        <w:t>S</w:t>
                      </w:r>
                      <w:r>
                        <w:rPr>
                          <w:i/>
                          <w:vertAlign w:val="subscript"/>
                        </w:rPr>
                        <w:t>1,4</w:t>
                      </w:r>
                    </w:p>
                  </w:txbxContent>
                </v:textbox>
              </v:shape>
            </w:pict>
          </mc:Fallback>
        </mc:AlternateContent>
      </w:r>
    </w:p>
    <w:p w:rsidR="00AE5427" w:rsidRDefault="00BB0C4B" w:rsidP="00AE5427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sz w:val="22"/>
          <w:szCs w:val="22"/>
        </w:rPr>
      </w:pPr>
      <w:r w:rsidRPr="00AF7B56">
        <w:rPr>
          <w:sz w:val="22"/>
          <w:szCs w:val="22"/>
        </w:rPr>
        <w:t xml:space="preserve">Using dynamic programming, fill in the </w:t>
      </w:r>
      <w:r w:rsidR="00AE5427">
        <w:rPr>
          <w:sz w:val="22"/>
          <w:szCs w:val="22"/>
        </w:rPr>
        <w:t xml:space="preserve">following </w:t>
      </w:r>
      <w:r w:rsidRPr="00AF7B56">
        <w:rPr>
          <w:sz w:val="22"/>
          <w:szCs w:val="22"/>
        </w:rPr>
        <w:t xml:space="preserve">table of the minimum time </w:t>
      </w:r>
      <w:r w:rsidRPr="00AF7B56">
        <w:rPr>
          <w:i/>
          <w:sz w:val="22"/>
          <w:szCs w:val="22"/>
        </w:rPr>
        <w:t>f</w:t>
      </w:r>
      <w:r w:rsidRPr="00AF7B56">
        <w:rPr>
          <w:i/>
          <w:sz w:val="22"/>
          <w:szCs w:val="22"/>
          <w:vertAlign w:val="subscript"/>
        </w:rPr>
        <w:t>i</w:t>
      </w:r>
      <w:r w:rsidRPr="00AF7B56">
        <w:rPr>
          <w:sz w:val="22"/>
          <w:szCs w:val="22"/>
        </w:rPr>
        <w:t>[</w:t>
      </w:r>
      <w:r w:rsidRPr="00AF7B56">
        <w:rPr>
          <w:i/>
          <w:sz w:val="22"/>
          <w:szCs w:val="22"/>
        </w:rPr>
        <w:t>j</w:t>
      </w:r>
      <w:r w:rsidRPr="00AF7B56">
        <w:rPr>
          <w:sz w:val="22"/>
          <w:szCs w:val="22"/>
        </w:rPr>
        <w:t xml:space="preserve">] needed to get  through station </w:t>
      </w:r>
      <w:r w:rsidRPr="00AF7B56">
        <w:rPr>
          <w:i/>
          <w:sz w:val="22"/>
          <w:szCs w:val="22"/>
        </w:rPr>
        <w:t>S</w:t>
      </w:r>
      <w:r w:rsidRPr="00AF7B56">
        <w:rPr>
          <w:i/>
          <w:sz w:val="22"/>
          <w:szCs w:val="22"/>
          <w:vertAlign w:val="subscript"/>
        </w:rPr>
        <w:t>i,j</w:t>
      </w:r>
      <w:r w:rsidR="008B6892" w:rsidRPr="00AF7B56">
        <w:rPr>
          <w:sz w:val="22"/>
          <w:szCs w:val="22"/>
        </w:rPr>
        <w:t xml:space="preserve"> and the </w:t>
      </w:r>
      <w:r w:rsidR="008B6892" w:rsidRPr="00AF7B56">
        <w:rPr>
          <w:i/>
          <w:sz w:val="22"/>
          <w:szCs w:val="22"/>
        </w:rPr>
        <w:t>line</w:t>
      </w:r>
      <w:r w:rsidR="00CB723D" w:rsidRPr="00AF7B56">
        <w:rPr>
          <w:sz w:val="22"/>
          <w:szCs w:val="22"/>
        </w:rPr>
        <w:t xml:space="preserve"> of the</w:t>
      </w:r>
      <w:r w:rsidR="008B6892" w:rsidRPr="00AF7B56">
        <w:rPr>
          <w:sz w:val="22"/>
          <w:szCs w:val="22"/>
        </w:rPr>
        <w:t xml:space="preserve"> station just before </w:t>
      </w:r>
      <w:r w:rsidR="008B6892" w:rsidRPr="00AF7B56">
        <w:rPr>
          <w:i/>
          <w:sz w:val="22"/>
          <w:szCs w:val="22"/>
        </w:rPr>
        <w:t>S</w:t>
      </w:r>
      <w:r w:rsidR="008B6892" w:rsidRPr="00AF7B56">
        <w:rPr>
          <w:i/>
          <w:sz w:val="22"/>
          <w:szCs w:val="22"/>
          <w:vertAlign w:val="subscript"/>
        </w:rPr>
        <w:t>i,j</w:t>
      </w:r>
      <w:r w:rsidR="008B6892" w:rsidRPr="00AF7B56">
        <w:rPr>
          <w:sz w:val="22"/>
          <w:szCs w:val="22"/>
        </w:rPr>
        <w:t xml:space="preserve"> on the </w:t>
      </w:r>
      <w:r w:rsidR="00CB723D" w:rsidRPr="00AF7B56">
        <w:rPr>
          <w:sz w:val="22"/>
          <w:szCs w:val="22"/>
        </w:rPr>
        <w:t xml:space="preserve">fastest </w:t>
      </w:r>
      <w:r w:rsidR="008B6892" w:rsidRPr="00AF7B56">
        <w:rPr>
          <w:sz w:val="22"/>
          <w:szCs w:val="22"/>
        </w:rPr>
        <w:t xml:space="preserve">way to get through </w:t>
      </w:r>
      <w:r w:rsidR="008B6892" w:rsidRPr="00AF7B56">
        <w:rPr>
          <w:i/>
          <w:sz w:val="22"/>
          <w:szCs w:val="22"/>
        </w:rPr>
        <w:t>S</w:t>
      </w:r>
      <w:r w:rsidR="008B6892" w:rsidRPr="00AF7B56">
        <w:rPr>
          <w:i/>
          <w:sz w:val="22"/>
          <w:szCs w:val="22"/>
          <w:vertAlign w:val="subscript"/>
        </w:rPr>
        <w:t>i,j</w:t>
      </w:r>
      <w:r w:rsidR="008B6892" w:rsidRPr="00AF7B56">
        <w:rPr>
          <w:sz w:val="22"/>
          <w:szCs w:val="22"/>
        </w:rPr>
        <w:t xml:space="preserve">. </w:t>
      </w:r>
      <w:r w:rsidRPr="00AF7B56">
        <w:rPr>
          <w:sz w:val="22"/>
          <w:szCs w:val="22"/>
        </w:rPr>
        <w:t>Show all the intermediate steps in computing these values.</w:t>
      </w:r>
      <w:r w:rsidR="00006B58">
        <w:rPr>
          <w:sz w:val="22"/>
          <w:szCs w:val="22"/>
        </w:rPr>
        <w:t xml:space="preserve"> </w:t>
      </w:r>
      <w:r w:rsidR="00C02F26" w:rsidRPr="00006B58">
        <w:rPr>
          <w:b/>
          <w:sz w:val="22"/>
          <w:szCs w:val="22"/>
        </w:rPr>
        <w:t>(15</w:t>
      </w:r>
      <w:r w:rsidR="00CB723D" w:rsidRPr="00006B58">
        <w:rPr>
          <w:b/>
          <w:sz w:val="22"/>
          <w:szCs w:val="22"/>
        </w:rPr>
        <w:t xml:space="preserve"> </w:t>
      </w:r>
      <w:r w:rsidRPr="00006B58">
        <w:rPr>
          <w:b/>
          <w:sz w:val="22"/>
          <w:szCs w:val="22"/>
        </w:rPr>
        <w:t>marks)</w:t>
      </w:r>
    </w:p>
    <w:p w:rsidR="00AE5427" w:rsidRDefault="00AE5427" w:rsidP="00AE5427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</w:p>
    <w:p w:rsidR="00AE5427" w:rsidRPr="00AE5427" w:rsidRDefault="00AE5427" w:rsidP="00AE5427">
      <w:pPr>
        <w:widowControl/>
        <w:autoSpaceDE w:val="0"/>
        <w:autoSpaceDN w:val="0"/>
        <w:adjustRightInd w:val="0"/>
        <w:jc w:val="left"/>
        <w:rPr>
          <w:sz w:val="22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47"/>
        <w:gridCol w:w="747"/>
        <w:gridCol w:w="747"/>
        <w:gridCol w:w="747"/>
      </w:tblGrid>
      <w:tr w:rsidR="00AE5427" w:rsidTr="00AE5427">
        <w:trPr>
          <w:trHeight w:val="276"/>
          <w:jc w:val="center"/>
        </w:trPr>
        <w:tc>
          <w:tcPr>
            <w:tcW w:w="747" w:type="dxa"/>
          </w:tcPr>
          <w:p w:rsidR="00AE5427" w:rsidRPr="00C91076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i/>
                <w:sz w:val="22"/>
                <w:szCs w:val="22"/>
              </w:rPr>
            </w:pPr>
            <w:r w:rsidRPr="00C91076">
              <w:rPr>
                <w:i/>
                <w:sz w:val="22"/>
                <w:szCs w:val="22"/>
              </w:rPr>
              <w:t>j</w:t>
            </w:r>
          </w:p>
        </w:tc>
        <w:tc>
          <w:tcPr>
            <w:tcW w:w="747" w:type="dxa"/>
          </w:tcPr>
          <w:p w:rsidR="00AE5427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</w:t>
            </w:r>
            <w:r>
              <w:rPr>
                <w:i/>
                <w:sz w:val="22"/>
                <w:szCs w:val="22"/>
                <w:vertAlign w:val="subscript"/>
              </w:rPr>
              <w:t>1</w:t>
            </w:r>
            <w:r w:rsidRPr="00AF7B56">
              <w:rPr>
                <w:sz w:val="22"/>
                <w:szCs w:val="22"/>
              </w:rPr>
              <w:t>[</w:t>
            </w:r>
            <w:r w:rsidRPr="00AF7B56">
              <w:rPr>
                <w:i/>
                <w:sz w:val="22"/>
                <w:szCs w:val="22"/>
              </w:rPr>
              <w:t>j</w:t>
            </w:r>
            <w:r w:rsidRPr="00AF7B56">
              <w:rPr>
                <w:sz w:val="22"/>
                <w:szCs w:val="22"/>
              </w:rPr>
              <w:t>]</w:t>
            </w:r>
          </w:p>
        </w:tc>
        <w:tc>
          <w:tcPr>
            <w:tcW w:w="747" w:type="dxa"/>
          </w:tcPr>
          <w:p w:rsidR="00AE5427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</w:t>
            </w:r>
            <w:r>
              <w:rPr>
                <w:i/>
                <w:sz w:val="22"/>
                <w:szCs w:val="22"/>
                <w:vertAlign w:val="subscript"/>
              </w:rPr>
              <w:t>2</w:t>
            </w:r>
            <w:r w:rsidRPr="00AF7B56">
              <w:rPr>
                <w:sz w:val="22"/>
                <w:szCs w:val="22"/>
              </w:rPr>
              <w:t>[</w:t>
            </w:r>
            <w:r w:rsidRPr="00AF7B56">
              <w:rPr>
                <w:i/>
                <w:sz w:val="22"/>
                <w:szCs w:val="22"/>
              </w:rPr>
              <w:t>j</w:t>
            </w:r>
            <w:r w:rsidRPr="00AF7B56">
              <w:rPr>
                <w:sz w:val="22"/>
                <w:szCs w:val="22"/>
              </w:rPr>
              <w:t>]</w:t>
            </w:r>
          </w:p>
        </w:tc>
        <w:tc>
          <w:tcPr>
            <w:tcW w:w="747" w:type="dxa"/>
          </w:tcPr>
          <w:p w:rsidR="00AE5427" w:rsidRDefault="00AE5427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i/>
                <w:sz w:val="22"/>
                <w:szCs w:val="22"/>
              </w:rPr>
              <w:t>f</w:t>
            </w:r>
            <w:r>
              <w:rPr>
                <w:i/>
                <w:sz w:val="22"/>
                <w:szCs w:val="22"/>
                <w:vertAlign w:val="subscript"/>
              </w:rPr>
              <w:t>3</w:t>
            </w:r>
            <w:r w:rsidRPr="00AF7B56">
              <w:rPr>
                <w:sz w:val="22"/>
                <w:szCs w:val="22"/>
              </w:rPr>
              <w:t>[</w:t>
            </w:r>
            <w:r w:rsidRPr="00AF7B56">
              <w:rPr>
                <w:i/>
                <w:sz w:val="22"/>
                <w:szCs w:val="22"/>
              </w:rPr>
              <w:t>j</w:t>
            </w:r>
            <w:r w:rsidRPr="00AF7B56">
              <w:rPr>
                <w:sz w:val="22"/>
                <w:szCs w:val="22"/>
              </w:rPr>
              <w:t>]</w:t>
            </w:r>
          </w:p>
        </w:tc>
      </w:tr>
      <w:tr w:rsidR="00AE5427" w:rsidTr="00AE5427">
        <w:trPr>
          <w:trHeight w:val="293"/>
          <w:jc w:val="center"/>
        </w:trPr>
        <w:tc>
          <w:tcPr>
            <w:tcW w:w="747" w:type="dxa"/>
          </w:tcPr>
          <w:p w:rsidR="00AE5427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</w:tr>
      <w:tr w:rsidR="00AE5427" w:rsidTr="00AE5427">
        <w:trPr>
          <w:trHeight w:val="276"/>
          <w:jc w:val="center"/>
        </w:trPr>
        <w:tc>
          <w:tcPr>
            <w:tcW w:w="747" w:type="dxa"/>
          </w:tcPr>
          <w:p w:rsidR="00AE5427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2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6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7</w:t>
            </w:r>
          </w:p>
        </w:tc>
        <w:tc>
          <w:tcPr>
            <w:tcW w:w="747" w:type="dxa"/>
          </w:tcPr>
          <w:p w:rsidR="00AE5427" w:rsidRDefault="00D8107A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</w:tr>
      <w:tr w:rsidR="00AE5427" w:rsidTr="00AE5427">
        <w:trPr>
          <w:trHeight w:val="293"/>
          <w:jc w:val="center"/>
        </w:trPr>
        <w:tc>
          <w:tcPr>
            <w:tcW w:w="747" w:type="dxa"/>
          </w:tcPr>
          <w:p w:rsidR="00AE5427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3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0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3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5</w:t>
            </w:r>
          </w:p>
        </w:tc>
      </w:tr>
      <w:tr w:rsidR="00AE5427" w:rsidTr="00AE5427">
        <w:trPr>
          <w:trHeight w:val="293"/>
          <w:jc w:val="center"/>
        </w:trPr>
        <w:tc>
          <w:tcPr>
            <w:tcW w:w="747" w:type="dxa"/>
          </w:tcPr>
          <w:p w:rsidR="00AE5427" w:rsidRDefault="00C91076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8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4</w:t>
            </w:r>
          </w:p>
        </w:tc>
        <w:tc>
          <w:tcPr>
            <w:tcW w:w="747" w:type="dxa"/>
          </w:tcPr>
          <w:p w:rsidR="00AE5427" w:rsidRDefault="004A5F50" w:rsidP="00AE5427">
            <w:pPr>
              <w:widowControl/>
              <w:autoSpaceDE w:val="0"/>
              <w:autoSpaceDN w:val="0"/>
              <w:adjustRightInd w:val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13</w:t>
            </w:r>
          </w:p>
        </w:tc>
      </w:tr>
    </w:tbl>
    <w:p w:rsidR="004A4C2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3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4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3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3+3}=6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2+3}=7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7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7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7}=10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4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2+4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4}=10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4+6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6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6}=13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</w:t>
      </w:r>
      <w:r w:rsidR="004A5F50">
        <w:rPr>
          <w:sz w:val="22"/>
          <w:szCs w:val="22"/>
        </w:rPr>
        <w:t>1</w:t>
      </w:r>
      <w:r>
        <w:rPr>
          <w:sz w:val="22"/>
          <w:szCs w:val="22"/>
        </w:rPr>
        <w:t>+8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</w:t>
      </w:r>
      <w:r w:rsidR="004A5F50">
        <w:rPr>
          <w:sz w:val="22"/>
          <w:szCs w:val="22"/>
        </w:rPr>
        <w:t>1+8</w:t>
      </w:r>
      <w:r>
        <w:rPr>
          <w:sz w:val="22"/>
          <w:szCs w:val="22"/>
        </w:rPr>
        <w:t>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</w:t>
      </w:r>
      <w:r w:rsidR="004A5F50">
        <w:rPr>
          <w:sz w:val="22"/>
          <w:szCs w:val="22"/>
        </w:rPr>
        <w:t>0+8</w:t>
      </w:r>
      <w:r>
        <w:rPr>
          <w:sz w:val="22"/>
          <w:szCs w:val="22"/>
        </w:rPr>
        <w:t>}=</w:t>
      </w:r>
      <w:r w:rsidR="004A5F50">
        <w:rPr>
          <w:sz w:val="22"/>
          <w:szCs w:val="22"/>
        </w:rPr>
        <w:t>15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4A5F50" w:rsidRDefault="004A5F50" w:rsidP="004A5F50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1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4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8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8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8}=18</w:t>
      </w:r>
    </w:p>
    <w:p w:rsidR="004A5F50" w:rsidRDefault="004A5F50" w:rsidP="004A5F50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2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4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3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3}=14</w:t>
      </w:r>
    </w:p>
    <w:p w:rsidR="004A5F50" w:rsidRDefault="004A5F50" w:rsidP="004A5F50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4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 xml:space="preserve"> =min{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1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2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i/>
          <w:sz w:val="22"/>
          <w:szCs w:val="22"/>
        </w:rPr>
        <w:t>2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1+2,</w:t>
      </w:r>
      <w:r w:rsidRPr="00D8107A">
        <w:rPr>
          <w:i/>
          <w:sz w:val="22"/>
          <w:szCs w:val="22"/>
        </w:rPr>
        <w:t xml:space="preserve"> </w:t>
      </w:r>
      <w:r>
        <w:rPr>
          <w:i/>
          <w:sz w:val="22"/>
          <w:szCs w:val="22"/>
        </w:rPr>
        <w:t>f</w:t>
      </w:r>
      <w:r>
        <w:rPr>
          <w:i/>
          <w:sz w:val="22"/>
          <w:szCs w:val="22"/>
          <w:vertAlign w:val="subscript"/>
        </w:rPr>
        <w:t>3</w:t>
      </w:r>
      <w:r w:rsidRPr="00AF7B56">
        <w:rPr>
          <w:sz w:val="22"/>
          <w:szCs w:val="22"/>
        </w:rPr>
        <w:t>[</w:t>
      </w:r>
      <w:r>
        <w:rPr>
          <w:sz w:val="22"/>
          <w:szCs w:val="22"/>
        </w:rPr>
        <w:t>3</w:t>
      </w:r>
      <w:r w:rsidRPr="00AF7B56">
        <w:rPr>
          <w:sz w:val="22"/>
          <w:szCs w:val="22"/>
        </w:rPr>
        <w:t>]</w:t>
      </w:r>
      <w:r>
        <w:rPr>
          <w:sz w:val="22"/>
          <w:szCs w:val="22"/>
        </w:rPr>
        <w:t>+0+2}=13</w:t>
      </w: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D8107A" w:rsidRDefault="00D8107A" w:rsidP="00D8107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774901" w:rsidRPr="00AF7B56" w:rsidRDefault="00774901" w:rsidP="00774901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BB0C4B" w:rsidRPr="004A5F50" w:rsidRDefault="00BB0C4B" w:rsidP="004A4C2A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sz w:val="22"/>
          <w:szCs w:val="22"/>
        </w:rPr>
      </w:pPr>
      <w:r w:rsidRPr="00AF7B56">
        <w:rPr>
          <w:sz w:val="22"/>
          <w:szCs w:val="22"/>
        </w:rPr>
        <w:t xml:space="preserve">What is the minimum time </w:t>
      </w:r>
      <w:r w:rsidRPr="00AF7B56">
        <w:rPr>
          <w:i/>
          <w:sz w:val="22"/>
          <w:szCs w:val="22"/>
        </w:rPr>
        <w:t>f</w:t>
      </w:r>
      <w:r w:rsidRPr="00AF7B56">
        <w:rPr>
          <w:sz w:val="22"/>
          <w:szCs w:val="22"/>
        </w:rPr>
        <w:t xml:space="preserve">* needed to get through the assembly line? </w:t>
      </w:r>
      <w:r w:rsidR="004A4C2A" w:rsidRPr="00AF7B56">
        <w:rPr>
          <w:sz w:val="22"/>
          <w:szCs w:val="22"/>
        </w:rPr>
        <w:t xml:space="preserve"> </w:t>
      </w:r>
      <w:r w:rsidR="00C02F26">
        <w:rPr>
          <w:b/>
          <w:sz w:val="22"/>
          <w:szCs w:val="22"/>
        </w:rPr>
        <w:t>(5</w:t>
      </w:r>
      <w:r w:rsidRPr="00AF7B56">
        <w:rPr>
          <w:b/>
          <w:sz w:val="22"/>
          <w:szCs w:val="22"/>
        </w:rPr>
        <w:t xml:space="preserve"> marks)</w:t>
      </w:r>
    </w:p>
    <w:p w:rsidR="004A5F50" w:rsidRPr="00B44887" w:rsidRDefault="004A5F50" w:rsidP="004A5F50">
      <w:pPr>
        <w:widowControl/>
        <w:autoSpaceDE w:val="0"/>
        <w:autoSpaceDN w:val="0"/>
        <w:adjustRightInd w:val="0"/>
        <w:ind w:left="720"/>
        <w:jc w:val="left"/>
        <w:rPr>
          <w:sz w:val="22"/>
          <w:szCs w:val="22"/>
        </w:rPr>
      </w:pPr>
      <w:r>
        <w:rPr>
          <w:b/>
          <w:sz w:val="22"/>
          <w:szCs w:val="22"/>
        </w:rPr>
        <w:t>13</w:t>
      </w:r>
    </w:p>
    <w:p w:rsidR="004A4C2A" w:rsidRPr="00AF7B56" w:rsidRDefault="004A4C2A" w:rsidP="004A4C2A">
      <w:pPr>
        <w:widowControl/>
        <w:autoSpaceDE w:val="0"/>
        <w:autoSpaceDN w:val="0"/>
        <w:adjustRightInd w:val="0"/>
        <w:ind w:left="360"/>
        <w:jc w:val="left"/>
        <w:rPr>
          <w:sz w:val="22"/>
          <w:szCs w:val="22"/>
        </w:rPr>
      </w:pPr>
    </w:p>
    <w:p w:rsidR="00BB0C4B" w:rsidRPr="004A5F50" w:rsidRDefault="00CB723D" w:rsidP="004A4C2A">
      <w:pPr>
        <w:widowControl/>
        <w:numPr>
          <w:ilvl w:val="0"/>
          <w:numId w:val="14"/>
        </w:numPr>
        <w:tabs>
          <w:tab w:val="clear" w:pos="1080"/>
        </w:tabs>
        <w:autoSpaceDE w:val="0"/>
        <w:autoSpaceDN w:val="0"/>
        <w:adjustRightInd w:val="0"/>
        <w:ind w:left="720" w:hanging="360"/>
        <w:jc w:val="left"/>
        <w:rPr>
          <w:sz w:val="22"/>
          <w:szCs w:val="22"/>
        </w:rPr>
      </w:pPr>
      <w:r w:rsidRPr="00AF7B56">
        <w:rPr>
          <w:sz w:val="22"/>
          <w:szCs w:val="22"/>
        </w:rPr>
        <w:t>Based on the line information on the table, show how to find the fastest way (w</w:t>
      </w:r>
      <w:r w:rsidR="00BB0C4B" w:rsidRPr="00AF7B56">
        <w:rPr>
          <w:sz w:val="22"/>
          <w:szCs w:val="22"/>
        </w:rPr>
        <w:t>hich stations should be chosen?</w:t>
      </w:r>
      <w:r w:rsidRPr="00AF7B56">
        <w:rPr>
          <w:sz w:val="22"/>
          <w:szCs w:val="22"/>
        </w:rPr>
        <w:t>)</w:t>
      </w:r>
      <w:r w:rsidR="004A4C2A" w:rsidRPr="00AF7B56">
        <w:rPr>
          <w:sz w:val="22"/>
          <w:szCs w:val="22"/>
        </w:rPr>
        <w:t xml:space="preserve">  </w:t>
      </w:r>
      <w:r w:rsidR="008B6892" w:rsidRPr="00AF7B56">
        <w:rPr>
          <w:b/>
          <w:sz w:val="22"/>
          <w:szCs w:val="22"/>
        </w:rPr>
        <w:t>(10</w:t>
      </w:r>
      <w:r w:rsidR="00BB0C4B" w:rsidRPr="00AF7B56">
        <w:rPr>
          <w:b/>
          <w:sz w:val="22"/>
          <w:szCs w:val="22"/>
        </w:rPr>
        <w:t xml:space="preserve"> marks)</w:t>
      </w:r>
    </w:p>
    <w:p w:rsidR="004A5F50" w:rsidRDefault="004A5F50" w:rsidP="004A5F50">
      <w:pPr>
        <w:widowControl/>
        <w:autoSpaceDE w:val="0"/>
        <w:autoSpaceDN w:val="0"/>
        <w:adjustRightInd w:val="0"/>
        <w:ind w:left="720"/>
        <w:jc w:val="left"/>
        <w:rPr>
          <w:sz w:val="22"/>
          <w:szCs w:val="22"/>
        </w:rPr>
      </w:pPr>
    </w:p>
    <w:p w:rsidR="004A5F50" w:rsidRPr="00B44887" w:rsidRDefault="004A5F50" w:rsidP="004A5F50">
      <w:pPr>
        <w:widowControl/>
        <w:autoSpaceDE w:val="0"/>
        <w:autoSpaceDN w:val="0"/>
        <w:adjustRightInd w:val="0"/>
        <w:ind w:left="720"/>
        <w:jc w:val="left"/>
        <w:rPr>
          <w:sz w:val="22"/>
          <w:szCs w:val="22"/>
        </w:rPr>
      </w:pPr>
      <w:r>
        <w:rPr>
          <w:sz w:val="22"/>
          <w:szCs w:val="22"/>
        </w:rPr>
        <w:t>11 12 13 34</w:t>
      </w:r>
    </w:p>
    <w:p w:rsidR="004765CB" w:rsidRDefault="004765CB" w:rsidP="00115DC2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4765CB" w:rsidRDefault="004765CB" w:rsidP="00115DC2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4765CB" w:rsidRDefault="004765CB" w:rsidP="00115DC2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DC2AEC" w:rsidRDefault="00DC2AEC" w:rsidP="00115DC2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 w:rsidRPr="00AF7B56">
        <w:rPr>
          <w:b/>
          <w:kern w:val="0"/>
          <w:sz w:val="22"/>
          <w:szCs w:val="22"/>
          <w:lang w:val="en-GB"/>
        </w:rPr>
        <w:t>Question 4</w:t>
      </w:r>
      <w:r w:rsidRPr="00AF7B56">
        <w:rPr>
          <w:kern w:val="0"/>
          <w:sz w:val="22"/>
          <w:szCs w:val="22"/>
          <w:lang w:val="en-GB"/>
        </w:rPr>
        <w:t xml:space="preserve"> </w:t>
      </w: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>Consider the following graph G. The label of an edge is the cost of the edge.</w:t>
      </w:r>
    </w:p>
    <w:p w:rsidR="00115DC2" w:rsidRPr="00AF7B56" w:rsidRDefault="0060317A" w:rsidP="00115DC2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9807" behindDoc="0" locked="0" layoutInCell="1" allowOverlap="1" wp14:anchorId="04E74AEE" wp14:editId="38324316">
                <wp:simplePos x="0" y="0"/>
                <wp:positionH relativeFrom="column">
                  <wp:posOffset>3680460</wp:posOffset>
                </wp:positionH>
                <wp:positionV relativeFrom="paragraph">
                  <wp:posOffset>66344</wp:posOffset>
                </wp:positionV>
                <wp:extent cx="342900" cy="297180"/>
                <wp:effectExtent l="0" t="0" r="0" b="7620"/>
                <wp:wrapNone/>
                <wp:docPr id="113" name="Text Box 12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A5F50" w:rsidRPr="000A32C0" w:rsidRDefault="004A5F50" w:rsidP="0060317A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E74AEE" id="Text Box 1257" o:spid="_x0000_s1135" type="#_x0000_t202" style="position:absolute;left:0;text-align:left;margin-left:289.8pt;margin-top:5.2pt;width:27pt;height:23.4pt;z-index:251639807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" stroked="f">
                <v:textbox>
                  <w:txbxContent>
                    <w:p w:rsidR="004A5F50" w:rsidRPr="000A32C0" w:rsidRDefault="004A5F50" w:rsidP="0060317A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</w:p>
    <w:p w:rsidR="00115DC2" w:rsidRPr="00AF7B56" w:rsidRDefault="0060317A" w:rsidP="00717661">
      <w:pPr>
        <w:widowControl/>
        <w:autoSpaceDE w:val="0"/>
        <w:autoSpaceDN w:val="0"/>
        <w:adjustRightInd w:val="0"/>
        <w:ind w:left="144"/>
        <w:jc w:val="center"/>
        <w:rPr>
          <w:kern w:val="0"/>
          <w:sz w:val="22"/>
          <w:szCs w:val="22"/>
          <w:lang w:val="en-GB"/>
        </w:rPr>
      </w:pPr>
      <w:r>
        <w:rPr>
          <w:noProof/>
          <w:kern w:val="0"/>
          <w:sz w:val="22"/>
          <w:szCs w:val="22"/>
        </w:rPr>
        <mc:AlternateContent>
          <mc:Choice Requires="wpc">
            <w:drawing>
              <wp:inline distT="0" distB="0" distL="0" distR="0" wp14:anchorId="5262B480" wp14:editId="2FB36440">
                <wp:extent cx="4343400" cy="1882140"/>
                <wp:effectExtent l="0" t="0" r="0" b="3810"/>
                <wp:docPr id="1251" name="画布 12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721" name="Text Box 1253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00" y="89154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Default="004A5F50" w:rsidP="00EC73D4"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2" name="Text Box 1254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50292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3" name="Text Box 1255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53022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4" name="Text Box 1257"/>
                        <wps:cNvSpPr txBox="1">
                          <a:spLocks noChangeArrowheads="1"/>
                        </wps:cNvSpPr>
                        <wps:spPr bwMode="auto">
                          <a:xfrm>
                            <a:off x="3152775" y="90487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5" name="Text Box 1258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89154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6" name="Text Box 1259"/>
                        <wps:cNvSpPr txBox="1">
                          <a:spLocks noChangeArrowheads="1"/>
                        </wps:cNvSpPr>
                        <wps:spPr bwMode="auto">
                          <a:xfrm>
                            <a:off x="1352550" y="882015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7" name="Text Box 1260"/>
                        <wps:cNvSpPr txBox="1">
                          <a:spLocks noChangeArrowheads="1"/>
                        </wps:cNvSpPr>
                        <wps:spPr bwMode="auto">
                          <a:xfrm>
                            <a:off x="238125" y="86868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 w:rsidRPr="000A32C0">
                                <w:rPr>
                                  <w:sz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665" name="Group 1261"/>
                        <wpg:cNvGrpSpPr>
                          <a:grpSpLocks/>
                        </wpg:cNvGrpSpPr>
                        <wpg:grpSpPr bwMode="auto">
                          <a:xfrm>
                            <a:off x="428625" y="9906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66" name="AutoShape 126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67" name="Text Box 126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 w:rsidRPr="00424035">
                                  <w:rPr>
                                    <w:i/>
                                    <w:sz w:val="24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68" name="Group 1264"/>
                        <wpg:cNvGrpSpPr>
                          <a:grpSpLocks/>
                        </wpg:cNvGrpSpPr>
                        <wpg:grpSpPr bwMode="auto">
                          <a:xfrm>
                            <a:off x="1485900" y="10287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69" name="AutoShape 126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0" name="Text Box 126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71" name="Group 1267"/>
                        <wpg:cNvGrpSpPr>
                          <a:grpSpLocks/>
                        </wpg:cNvGrpSpPr>
                        <wpg:grpSpPr bwMode="auto">
                          <a:xfrm>
                            <a:off x="2524125" y="9017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72" name="AutoShape 1268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3" name="Text Box 12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74" name="Group 1270"/>
                        <wpg:cNvGrpSpPr>
                          <a:grpSpLocks/>
                        </wpg:cNvGrpSpPr>
                        <wpg:grpSpPr bwMode="auto">
                          <a:xfrm>
                            <a:off x="3571875" y="99060"/>
                            <a:ext cx="228600" cy="427355"/>
                            <a:chOff x="2214" y="6282"/>
                            <a:chExt cx="360" cy="673"/>
                          </a:xfrm>
                        </wpg:grpSpPr>
                        <wps:wsp>
                          <wps:cNvPr id="1675" name="AutoShape 12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2" y="6798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6" name="Text Box 127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214" y="6282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77" name="Line 1273"/>
                        <wps:cNvCnPr/>
                        <wps:spPr bwMode="auto">
                          <a:xfrm>
                            <a:off x="571500" y="466725"/>
                            <a:ext cx="1087755" cy="10521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8" name="Line 1274"/>
                        <wps:cNvCnPr/>
                        <wps:spPr bwMode="auto">
                          <a:xfrm>
                            <a:off x="1628775" y="476250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1679" name="Group 1276"/>
                        <wpg:cNvGrpSpPr>
                          <a:grpSpLocks/>
                        </wpg:cNvGrpSpPr>
                        <wpg:grpSpPr bwMode="auto">
                          <a:xfrm>
                            <a:off x="419100" y="1497330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0" name="Text Box 12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1" name="AutoShape 1278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2" name="Group 1279"/>
                        <wpg:cNvGrpSpPr>
                          <a:grpSpLocks/>
                        </wpg:cNvGrpSpPr>
                        <wpg:grpSpPr bwMode="auto">
                          <a:xfrm>
                            <a:off x="1495425" y="1485900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3" name="Text Box 128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4" name="AutoShape 1281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5" name="Group 1282"/>
                        <wpg:cNvGrpSpPr>
                          <a:grpSpLocks/>
                        </wpg:cNvGrpSpPr>
                        <wpg:grpSpPr bwMode="auto">
                          <a:xfrm>
                            <a:off x="2543175" y="1476375"/>
                            <a:ext cx="228600" cy="377190"/>
                            <a:chOff x="1872" y="8481"/>
                            <a:chExt cx="360" cy="594"/>
                          </a:xfrm>
                        </wpg:grpSpPr>
                        <wps:wsp>
                          <wps:cNvPr id="1686" name="Text Box 128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72" y="8610"/>
                              <a:ext cx="360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4A5F50" w:rsidRPr="00424035" w:rsidRDefault="004A5F50" w:rsidP="00EC73D4">
                                <w:pPr>
                                  <w:rPr>
                                    <w:i/>
                                    <w:sz w:val="24"/>
                                  </w:rPr>
                                </w:pPr>
                                <w:r>
                                  <w:rPr>
                                    <w:i/>
                                    <w:sz w:val="24"/>
                                  </w:rPr>
                                  <w:t>g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87" name="AutoShape 1284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0" y="8481"/>
                              <a:ext cx="180" cy="157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88" name="Line 1288"/>
                        <wps:cNvCnPr/>
                        <wps:spPr bwMode="auto">
                          <a:xfrm>
                            <a:off x="561975" y="1537335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9" name="Line 1290"/>
                        <wps:cNvCnPr/>
                        <wps:spPr bwMode="auto">
                          <a:xfrm>
                            <a:off x="1638300" y="1527810"/>
                            <a:ext cx="1028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0" name="Line 1291"/>
                        <wps:cNvCnPr/>
                        <wps:spPr bwMode="auto">
                          <a:xfrm>
                            <a:off x="542925" y="508000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1" name="Line 1292"/>
                        <wps:cNvCnPr/>
                        <wps:spPr bwMode="auto">
                          <a:xfrm>
                            <a:off x="1609725" y="527685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2" name="Line 1293"/>
                        <wps:cNvCnPr/>
                        <wps:spPr bwMode="auto">
                          <a:xfrm>
                            <a:off x="2657475" y="517525"/>
                            <a:ext cx="635" cy="9912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3" name="Line 1295"/>
                        <wps:cNvCnPr/>
                        <wps:spPr bwMode="auto">
                          <a:xfrm flipH="1">
                            <a:off x="1676400" y="523875"/>
                            <a:ext cx="914400" cy="990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5" name="Text Box 1297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158496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2" name="Text Box 1298"/>
                        <wps:cNvSpPr txBox="1">
                          <a:spLocks noChangeArrowheads="1"/>
                        </wps:cNvSpPr>
                        <wps:spPr bwMode="auto">
                          <a:xfrm>
                            <a:off x="1943100" y="1584960"/>
                            <a:ext cx="3429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A5F50" w:rsidRPr="000A32C0" w:rsidRDefault="004A5F50" w:rsidP="00EC73D4">
                              <w:pPr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Line 1274"/>
                        <wps:cNvCnPr/>
                        <wps:spPr bwMode="auto">
                          <a:xfrm flipV="1">
                            <a:off x="2667000" y="511815"/>
                            <a:ext cx="1028700" cy="979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任意多边形 112"/>
                        <wps:cNvSpPr/>
                        <wps:spPr>
                          <a:xfrm>
                            <a:off x="1619250" y="0"/>
                            <a:ext cx="2087880" cy="466725"/>
                          </a:xfrm>
                          <a:custGeom>
                            <a:avLst/>
                            <a:gdLst>
                              <a:gd name="connsiteX0" fmla="*/ 0 w 2226500"/>
                              <a:gd name="connsiteY0" fmla="*/ 409597 h 428124"/>
                              <a:gd name="connsiteX1" fmla="*/ 742950 w 2226500"/>
                              <a:gd name="connsiteY1" fmla="*/ 22 h 428124"/>
                              <a:gd name="connsiteX2" fmla="*/ 2114550 w 2226500"/>
                              <a:gd name="connsiteY2" fmla="*/ 390547 h 428124"/>
                              <a:gd name="connsiteX3" fmla="*/ 2047875 w 2226500"/>
                              <a:gd name="connsiteY3" fmla="*/ 390547 h 428124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</a:cxnLst>
                            <a:rect l="l" t="t" r="r" b="b"/>
                            <a:pathLst>
                              <a:path w="2226500" h="428124">
                                <a:moveTo>
                                  <a:pt x="0" y="409597"/>
                                </a:moveTo>
                                <a:cubicBezTo>
                                  <a:pt x="195262" y="206397"/>
                                  <a:pt x="390525" y="3197"/>
                                  <a:pt x="742950" y="22"/>
                                </a:cubicBezTo>
                                <a:cubicBezTo>
                                  <a:pt x="1095375" y="-3153"/>
                                  <a:pt x="1897063" y="325460"/>
                                  <a:pt x="2114550" y="390547"/>
                                </a:cubicBezTo>
                                <a:cubicBezTo>
                                  <a:pt x="2332037" y="455634"/>
                                  <a:pt x="2189956" y="423090"/>
                                  <a:pt x="2047875" y="390547"/>
                                </a:cubicBezTo>
                              </a:path>
                            </a:pathLst>
                          </a:cu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5262B480" id="画布 1251" o:spid="_x0000_s1136" editas="canvas" style="width:342pt;height:148.2pt;mso-position-horizontal-relative:char;mso-position-vertical-relative:line" coordsize="43434,188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">
                <v:shape id="_x0000_s1137" type="#_x0000_t75" style="position:absolute;width:43434;height:18821;visibility:visible;mso-wrap-style:square">
                  <v:fill o:detectmouseclick="t"/>
                  <v:path o:connecttype="none"/>
                </v:shape>
                <v:shape id="Text Box 1253" o:spid="_x0000_s1138" type="#_x0000_t202" style="position:absolute;left:24003;top:8915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" stroked="f">
                  <v:textbox>
                    <w:txbxContent>
                      <w:p w:rsidR="004A5F50" w:rsidRDefault="004A5F50" w:rsidP="00EC73D4">
                        <w:r>
                          <w:t>1</w:t>
                        </w:r>
                      </w:p>
                    </w:txbxContent>
                  </v:textbox>
                </v:shape>
                <v:shape id="Text Box 1254" o:spid="_x0000_s1139" type="#_x0000_t202" style="position:absolute;left:19431;top:502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shape>
                <v:shape id="Text Box 1255" o:spid="_x0000_s1140" type="#_x0000_t202" style="position:absolute;left:9144;top:5302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shape>
                <v:shape id="_x0000_s1141" type="#_x0000_t202" style="position:absolute;left:31527;top:9048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shape>
                <v:shape id="Text Box 1258" o:spid="_x0000_s1142" type="#_x0000_t202" style="position:absolute;left:18288;top:8915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shape>
                <v:shape id="Text Box 1259" o:spid="_x0000_s1143" type="#_x0000_t202" style="position:absolute;left:13525;top:8820;width:3429;height:297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shape>
                <v:shape id="Text Box 1260" o:spid="_x0000_s1144" type="#_x0000_t202" style="position:absolute;left:2381;top:8686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 w:rsidRPr="000A32C0">
                          <w:rPr>
                            <w:sz w:val="24"/>
                          </w:rPr>
                          <w:t>1</w:t>
                        </w:r>
                      </w:p>
                    </w:txbxContent>
                  </v:textbox>
                </v:shape>
                <v:group id="Group 1261" o:spid="_x0000_s1145" style="position:absolute;left:4286;top:990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">
                  <v:shape id="AutoShape 1262" o:spid="_x0000_s1146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" fillcolor="black"/>
                  <v:shape id="Text Box 1263" o:spid="_x0000_s1147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 w:rsidRPr="00424035">
                            <w:rPr>
                              <w:i/>
                              <w:sz w:val="24"/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  <v:group id="Group 1264" o:spid="_x0000_s1148" style="position:absolute;left:14859;top:1028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">
                  <v:shape id="AutoShape 1265" o:spid="_x0000_s1149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" fillcolor="black"/>
                  <v:shape id="Text Box 1266" o:spid="_x0000_s1150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b</w:t>
                          </w:r>
                        </w:p>
                      </w:txbxContent>
                    </v:textbox>
                  </v:shape>
                </v:group>
                <v:group id="Group 1267" o:spid="_x0000_s1151" style="position:absolute;left:25241;top:901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319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WQzPb8IJcvEPAAD//wMAUEsBAi0AFAAGAAgAAAAhANvh9svuAAAAhQEAABMAAAAAAAAAAAAA&#10;AAAAAAAAAFtDb250ZW50X1R5cGVzXS54bWxQSwECLQAUAAYACAAAACEAWvQsW78AAAAVAQAACwAA&#10;AAAAAAAAAAAAAAAfAQAAX3JlbHMvLnJlbHNQSwECLQAUAAYACAAAACEA7pt9fcMAAADdAAAADwAA&#10;AAAAAAAAAAAAAAAHAgAAZHJzL2Rvd25yZXYueG1sUEsFBgAAAAADAAMAtwAAAPcCAAAAAA==&#10;">
                  <v:shape id="AutoShape 1268" o:spid="_x0000_s1152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" fillcolor="black"/>
                  <v:shape id="Text Box 1269" o:spid="_x0000_s1153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c</w:t>
                          </w:r>
                        </w:p>
                      </w:txbxContent>
                    </v:textbox>
                  </v:shape>
                </v:group>
                <v:group id="Group 1270" o:spid="_x0000_s1154" style="position:absolute;left:35718;top:990;width:2286;height:4274" coordorigin="2214,6282" coordsize="360,6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">
                  <v:shape id="AutoShape 1271" o:spid="_x0000_s1155" type="#_x0000_t120" style="position:absolute;left:2322;top:6798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" fillcolor="black"/>
                  <v:shape id="Text Box 1272" o:spid="_x0000_s1156" type="#_x0000_t202" style="position:absolute;left:2214;top:6282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d</w:t>
                          </w:r>
                        </w:p>
                      </w:txbxContent>
                    </v:textbox>
                  </v:shape>
                </v:group>
                <v:line id="Line 1273" o:spid="_x0000_s1157" style="position:absolute;visibility:visible;mso-wrap-style:square" from="5715,4667" to="16592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"/>
                <v:line id="Line 1274" o:spid="_x0000_s1158" style="position:absolute;visibility:visible;mso-wrap-style:square" from="16287,4762" to="26574,4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lTQYyAAAAN0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"/>
                <v:group id="Group 1276" o:spid="_x0000_s1159" style="position:absolute;left:4191;top:14973;width:2286;height:3772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">
                  <v:shape id="Text Box 1277" o:spid="_x0000_s1160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e</w:t>
                          </w:r>
                        </w:p>
                      </w:txbxContent>
                    </v:textbox>
                  </v:shape>
                  <v:shape id="AutoShape 1278" o:spid="_x0000_s1161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" fillcolor="black"/>
                </v:group>
                <v:group id="Group 1279" o:spid="_x0000_s1162" style="position:absolute;left:14954;top:14859;width:2286;height:3771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">
                  <v:shape id="Text Box 1280" o:spid="_x0000_s1163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f</w:t>
                          </w:r>
                        </w:p>
                      </w:txbxContent>
                    </v:textbox>
                  </v:shape>
                  <v:shape id="AutoShape 1281" o:spid="_x0000_s1164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" fillcolor="black"/>
                </v:group>
                <v:group id="Group 1282" o:spid="_x0000_s1165" style="position:absolute;left:25431;top:14763;width:2286;height:3772" coordorigin="1872,8481" coordsize="360,5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">
                  <v:shape id="Text Box 1283" o:spid="_x0000_s1166" type="#_x0000_t202" style="position:absolute;left:1872;top:8610;width:360;height:4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" stroked="f">
                    <v:textbox>
                      <w:txbxContent>
                        <w:p w:rsidR="004A5F50" w:rsidRPr="00424035" w:rsidRDefault="004A5F50" w:rsidP="00EC73D4">
                          <w:pPr>
                            <w:rPr>
                              <w:i/>
                              <w:sz w:val="24"/>
                            </w:rPr>
                          </w:pPr>
                          <w:r>
                            <w:rPr>
                              <w:i/>
                              <w:sz w:val="24"/>
                            </w:rPr>
                            <w:t>g</w:t>
                          </w:r>
                        </w:p>
                      </w:txbxContent>
                    </v:textbox>
                  </v:shape>
                  <v:shape id="AutoShape 1284" o:spid="_x0000_s1167" type="#_x0000_t120" style="position:absolute;left:1980;top:8481;width:180;height:1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" fillcolor="black"/>
                </v:group>
                <v:line id="Line 1288" o:spid="_x0000_s1168" style="position:absolute;visibility:visible;mso-wrap-style:square" from="5619,15373" to="15906,153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QEQ/yAAAAN0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"/>
                <v:line id="Line 1290" o:spid="_x0000_s1169" style="position:absolute;visibility:visible;mso-wrap-style:square" from="16383,15278" to="26670,152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"/>
                <v:line id="Line 1291" o:spid="_x0000_s1170" style="position:absolute;visibility:visible;mso-wrap-style:square" from="5429,5080" to="5435,149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"/>
                <v:line id="Line 1292" o:spid="_x0000_s1171" style="position:absolute;visibility:visible;mso-wrap-style:square" from="16097,5276" to="16103,15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"/>
                <v:line id="Line 1293" o:spid="_x0000_s1172" style="position:absolute;visibility:visible;mso-wrap-style:square" from="26574,5175" to="26581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"/>
                <v:line id="Line 1295" o:spid="_x0000_s1173" style="position:absolute;flip:x;visibility:visible;mso-wrap-style:square" from="16764,5238" to="25908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"/>
                <v:shape id="Text Box 1297" o:spid="_x0000_s1174" type="#_x0000_t202" style="position:absolute;left:9144;top:1584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shape>
                <v:shape id="Text Box 1298" o:spid="_x0000_s1175" type="#_x0000_t202" style="position:absolute;left:19431;top:15849;width:3429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" stroked="f">
                  <v:textbox>
                    <w:txbxContent>
                      <w:p w:rsidR="004A5F50" w:rsidRPr="000A32C0" w:rsidRDefault="004A5F50" w:rsidP="00EC73D4">
                        <w:pPr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shape>
                <v:line id="Line 1274" o:spid="_x0000_s1176" style="position:absolute;flip:y;visibility:visible;mso-wrap-style:square" from="26670,5118" to="36957,14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"/>
                <v:shape id="任意多边形 112" o:spid="_x0000_s1177" style="position:absolute;left:16192;width:20879;height:4667;visibility:visible;mso-wrap-style:square;v-text-anchor:middle" coordsize="2226500,4281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" path="m,409597c195262,206397,390525,3197,742950,22v352425,-3175,1154113,325438,1371600,390525c2332037,455634,2189956,423090,2047875,390547e" filled="f" strokecolor="black [3040]">
                  <v:path arrowok="t" o:connecttype="custom" o:connectlocs="0,446528;696695,24;1982900,425760;1920376,425760" o:connectangles="0,0,0,0"/>
                </v:shape>
                <w10:anchorlock/>
              </v:group>
            </w:pict>
          </mc:Fallback>
        </mc:AlternateContent>
      </w:r>
    </w:p>
    <w:p w:rsidR="00115DC2" w:rsidRPr="00AF7B56" w:rsidRDefault="00115DC2">
      <w:pPr>
        <w:rPr>
          <w:sz w:val="22"/>
          <w:szCs w:val="22"/>
          <w:lang w:val="en-GB"/>
        </w:rPr>
      </w:pPr>
    </w:p>
    <w:p w:rsidR="004A5F50" w:rsidRDefault="00115DC2" w:rsidP="004A5F50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sz w:val="22"/>
          <w:szCs w:val="22"/>
        </w:rPr>
      </w:pPr>
      <w:r w:rsidRPr="00AF7B56">
        <w:rPr>
          <w:sz w:val="22"/>
          <w:szCs w:val="22"/>
        </w:rPr>
        <w:t xml:space="preserve">Using </w:t>
      </w:r>
      <w:r w:rsidRPr="00AF7B56">
        <w:rPr>
          <w:i/>
          <w:iCs/>
          <w:sz w:val="22"/>
          <w:szCs w:val="22"/>
        </w:rPr>
        <w:t xml:space="preserve">Prim's </w:t>
      </w:r>
      <w:r w:rsidRPr="00AF7B56">
        <w:rPr>
          <w:sz w:val="22"/>
          <w:szCs w:val="22"/>
        </w:rPr>
        <w:t xml:space="preserve">algorithm, draw a </w:t>
      </w:r>
      <w:r w:rsidRPr="00AF7B56">
        <w:rPr>
          <w:i/>
          <w:iCs/>
          <w:sz w:val="22"/>
          <w:szCs w:val="22"/>
        </w:rPr>
        <w:t xml:space="preserve">minimum spanning tree </w:t>
      </w:r>
      <w:r w:rsidRPr="00AF7B56">
        <w:rPr>
          <w:sz w:val="22"/>
          <w:szCs w:val="22"/>
        </w:rPr>
        <w:t xml:space="preserve">(MST) of the graph Also write down the </w:t>
      </w:r>
      <w:r w:rsidR="00C71C87" w:rsidRPr="00AF7B56">
        <w:rPr>
          <w:sz w:val="22"/>
          <w:szCs w:val="22"/>
        </w:rPr>
        <w:t xml:space="preserve">change of the priority queue step by step and the </w:t>
      </w:r>
      <w:r w:rsidRPr="00AF7B56">
        <w:rPr>
          <w:sz w:val="22"/>
          <w:szCs w:val="22"/>
        </w:rPr>
        <w:t xml:space="preserve">order in which the vertices are selected. Is the MST drawn unique? (i.e., is it the one and only MST for the graph?) </w:t>
      </w:r>
      <w:r w:rsidR="008070FD" w:rsidRPr="00AF7B56">
        <w:rPr>
          <w:b/>
          <w:bCs/>
          <w:sz w:val="22"/>
          <w:szCs w:val="22"/>
        </w:rPr>
        <w:t>[5</w:t>
      </w:r>
      <w:r w:rsidR="00A63C9C" w:rsidRPr="00AF7B56">
        <w:rPr>
          <w:b/>
          <w:bCs/>
          <w:sz w:val="22"/>
          <w:szCs w:val="22"/>
        </w:rPr>
        <w:t xml:space="preserve"> </w:t>
      </w:r>
      <w:r w:rsidRPr="00AF7B56">
        <w:rPr>
          <w:b/>
          <w:bCs/>
          <w:sz w:val="22"/>
          <w:szCs w:val="22"/>
        </w:rPr>
        <w:t>marks]</w:t>
      </w:r>
    </w:p>
    <w:p w:rsidR="004A5F50" w:rsidRDefault="004A5F50" w:rsidP="004A5F50">
      <w:pPr>
        <w:widowControl/>
        <w:autoSpaceDE w:val="0"/>
        <w:autoSpaceDN w:val="0"/>
        <w:adjustRightInd w:val="0"/>
        <w:ind w:left="1080"/>
        <w:jc w:val="left"/>
        <w:rPr>
          <w:sz w:val="22"/>
          <w:szCs w:val="22"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943"/>
        <w:gridCol w:w="943"/>
        <w:gridCol w:w="944"/>
        <w:gridCol w:w="944"/>
        <w:gridCol w:w="944"/>
        <w:gridCol w:w="944"/>
        <w:gridCol w:w="944"/>
        <w:gridCol w:w="944"/>
      </w:tblGrid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vertex order</w:t>
            </w:r>
          </w:p>
        </w:tc>
        <w:tc>
          <w:tcPr>
            <w:tcW w:w="943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a(0,-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b(-,∞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c(-,∞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d(-,∞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e(-,∞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f(-,∞)</w:t>
            </w:r>
          </w:p>
        </w:tc>
        <w:tc>
          <w:tcPr>
            <w:tcW w:w="944" w:type="dxa"/>
          </w:tcPr>
          <w:p w:rsidR="004A5F50" w:rsidRPr="000E63E1" w:rsidRDefault="004A5F50" w:rsidP="004A5F50">
            <w:pPr>
              <w:adjustRightInd w:val="0"/>
              <w:rPr>
                <w:color w:val="000000"/>
              </w:rPr>
            </w:pPr>
            <w:r w:rsidRPr="000E63E1">
              <w:rPr>
                <w:color w:val="000000"/>
              </w:rPr>
              <w:t>g(-,∞)</w:t>
            </w:r>
          </w:p>
        </w:tc>
      </w:tr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</w:tr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</w:tr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  <w:bookmarkStart w:id="0" w:name="_GoBack"/>
            <w:bookmarkEnd w:id="0"/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</w:tr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</w:tr>
      <w:tr w:rsidR="004A5F50" w:rsidTr="004A5F50"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3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  <w:tc>
          <w:tcPr>
            <w:tcW w:w="944" w:type="dxa"/>
          </w:tcPr>
          <w:p w:rsidR="004A5F50" w:rsidRDefault="004A5F50" w:rsidP="004A5F50">
            <w:pPr>
              <w:widowControl/>
              <w:autoSpaceDE w:val="0"/>
              <w:autoSpaceDN w:val="0"/>
              <w:adjustRightInd w:val="0"/>
              <w:jc w:val="left"/>
              <w:rPr>
                <w:sz w:val="22"/>
                <w:szCs w:val="22"/>
              </w:rPr>
            </w:pPr>
          </w:p>
        </w:tc>
      </w:tr>
    </w:tbl>
    <w:p w:rsidR="004A5F50" w:rsidRPr="004A5F50" w:rsidRDefault="004A5F50" w:rsidP="004A5F50">
      <w:pPr>
        <w:widowControl/>
        <w:autoSpaceDE w:val="0"/>
        <w:autoSpaceDN w:val="0"/>
        <w:adjustRightInd w:val="0"/>
        <w:ind w:left="1080"/>
        <w:jc w:val="left"/>
        <w:rPr>
          <w:sz w:val="22"/>
          <w:szCs w:val="22"/>
        </w:rPr>
      </w:pPr>
    </w:p>
    <w:p w:rsidR="00115DC2" w:rsidRPr="00AF7B56" w:rsidRDefault="00115DC2" w:rsidP="00D84D9E">
      <w:pPr>
        <w:widowControl/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Using </w:t>
      </w:r>
      <w:r w:rsidRPr="00AF7B56">
        <w:rPr>
          <w:i/>
          <w:iCs/>
          <w:kern w:val="0"/>
          <w:sz w:val="22"/>
          <w:szCs w:val="22"/>
          <w:lang w:val="en-GB"/>
        </w:rPr>
        <w:t xml:space="preserve">Kruskal’s </w:t>
      </w:r>
      <w:r w:rsidRPr="00AF7B56">
        <w:rPr>
          <w:kern w:val="0"/>
          <w:sz w:val="22"/>
          <w:szCs w:val="22"/>
          <w:lang w:val="en-GB"/>
        </w:rPr>
        <w:t xml:space="preserve">algorithm, draw a </w:t>
      </w:r>
      <w:r w:rsidRPr="00AF7B56">
        <w:rPr>
          <w:i/>
          <w:iCs/>
          <w:kern w:val="0"/>
          <w:sz w:val="22"/>
          <w:szCs w:val="22"/>
          <w:lang w:val="en-GB"/>
        </w:rPr>
        <w:t xml:space="preserve">minimum spanning tree </w:t>
      </w:r>
      <w:r w:rsidR="008B6892" w:rsidRPr="00AF7B56">
        <w:rPr>
          <w:kern w:val="0"/>
          <w:sz w:val="22"/>
          <w:szCs w:val="22"/>
          <w:lang w:val="en-GB"/>
        </w:rPr>
        <w:t xml:space="preserve">(MST) of the </w:t>
      </w:r>
      <w:r w:rsidRPr="00AF7B56">
        <w:rPr>
          <w:kern w:val="0"/>
          <w:sz w:val="22"/>
          <w:szCs w:val="22"/>
          <w:lang w:val="en-GB"/>
        </w:rPr>
        <w:t>graph G.  Write down the order in which the edges are selected.</w:t>
      </w: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840" w:firstLine="24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Is the MST drawn unique? (i.e., is it the one and only MST for the graph?) </w:t>
      </w:r>
    </w:p>
    <w:p w:rsidR="00115DC2" w:rsidRDefault="00C71C87" w:rsidP="00115DC2">
      <w:pPr>
        <w:widowControl/>
        <w:autoSpaceDE w:val="0"/>
        <w:autoSpaceDN w:val="0"/>
        <w:adjustRightInd w:val="0"/>
        <w:ind w:left="840" w:firstLine="240"/>
        <w:jc w:val="left"/>
        <w:rPr>
          <w:b/>
          <w:kern w:val="0"/>
          <w:sz w:val="22"/>
          <w:szCs w:val="22"/>
          <w:lang w:val="en-GB"/>
        </w:rPr>
      </w:pPr>
      <w:r w:rsidRPr="00AF7B56">
        <w:rPr>
          <w:b/>
          <w:kern w:val="0"/>
          <w:sz w:val="22"/>
          <w:szCs w:val="22"/>
          <w:lang w:val="en-GB"/>
        </w:rPr>
        <w:t>(5</w:t>
      </w:r>
      <w:r w:rsidR="00115DC2" w:rsidRPr="00AF7B56">
        <w:rPr>
          <w:b/>
          <w:kern w:val="0"/>
          <w:sz w:val="22"/>
          <w:szCs w:val="22"/>
          <w:lang w:val="en-GB"/>
        </w:rPr>
        <w:t xml:space="preserve"> marks)</w:t>
      </w:r>
    </w:p>
    <w:p w:rsidR="00277231" w:rsidRPr="00AF7B56" w:rsidRDefault="00277231" w:rsidP="00F73FE1">
      <w:pPr>
        <w:widowControl/>
        <w:autoSpaceDE w:val="0"/>
        <w:autoSpaceDN w:val="0"/>
        <w:adjustRightInd w:val="0"/>
        <w:jc w:val="left"/>
        <w:rPr>
          <w:b/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840"/>
        <w:jc w:val="left"/>
        <w:rPr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numPr>
          <w:ilvl w:val="0"/>
          <w:numId w:val="17"/>
        </w:numPr>
        <w:autoSpaceDE w:val="0"/>
        <w:autoSpaceDN w:val="0"/>
        <w:adjustRightInd w:val="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 xml:space="preserve">Referring to the same graph above, find the shortest paths from the vertex </w:t>
      </w:r>
      <w:r w:rsidRPr="00AF7B56">
        <w:rPr>
          <w:b/>
          <w:i/>
          <w:kern w:val="0"/>
          <w:sz w:val="22"/>
          <w:szCs w:val="22"/>
          <w:lang w:val="en-GB"/>
        </w:rPr>
        <w:t>a</w:t>
      </w:r>
      <w:r w:rsidRPr="00AF7B56">
        <w:rPr>
          <w:kern w:val="0"/>
          <w:sz w:val="22"/>
          <w:szCs w:val="22"/>
          <w:lang w:val="en-GB"/>
        </w:rPr>
        <w:t xml:space="preserve"> to </w:t>
      </w:r>
      <w:r w:rsidRPr="00AF7B56">
        <w:rPr>
          <w:i/>
          <w:iCs/>
          <w:kern w:val="0"/>
          <w:sz w:val="22"/>
          <w:szCs w:val="22"/>
          <w:lang w:val="en-GB"/>
        </w:rPr>
        <w:t xml:space="preserve">all </w:t>
      </w:r>
      <w:r w:rsidRPr="00AF7B56">
        <w:rPr>
          <w:kern w:val="0"/>
          <w:sz w:val="22"/>
          <w:szCs w:val="22"/>
          <w:lang w:val="en-GB"/>
        </w:rPr>
        <w:t xml:space="preserve">other vertices in the graph G using </w:t>
      </w:r>
      <w:r w:rsidRPr="00AF7B56">
        <w:rPr>
          <w:i/>
          <w:iCs/>
          <w:kern w:val="0"/>
          <w:sz w:val="22"/>
          <w:szCs w:val="22"/>
          <w:lang w:val="en-GB"/>
        </w:rPr>
        <w:t xml:space="preserve">Dijkstra’s </w:t>
      </w:r>
      <w:r w:rsidRPr="00AF7B56">
        <w:rPr>
          <w:kern w:val="0"/>
          <w:sz w:val="22"/>
          <w:szCs w:val="22"/>
          <w:lang w:val="en-GB"/>
        </w:rPr>
        <w:t>algorithm. Show the changes of the</w:t>
      </w:r>
      <w:r w:rsidR="00C71C87" w:rsidRPr="00AF7B56">
        <w:rPr>
          <w:kern w:val="0"/>
          <w:sz w:val="22"/>
          <w:szCs w:val="22"/>
          <w:lang w:val="en-GB"/>
        </w:rPr>
        <w:t xml:space="preserve"> priority queue step by</w:t>
      </w:r>
      <w:r w:rsidRPr="00AF7B56">
        <w:rPr>
          <w:kern w:val="0"/>
          <w:sz w:val="22"/>
          <w:szCs w:val="22"/>
          <w:lang w:val="en-GB"/>
        </w:rPr>
        <w:t xml:space="preserve"> step and give the order in which edges are selected. </w:t>
      </w:r>
      <w:r w:rsidR="00A63C9C" w:rsidRPr="00AF7B56">
        <w:rPr>
          <w:b/>
          <w:kern w:val="0"/>
          <w:sz w:val="22"/>
          <w:szCs w:val="22"/>
          <w:lang w:val="en-GB"/>
        </w:rPr>
        <w:t>(</w:t>
      </w:r>
      <w:r w:rsidR="005E083B">
        <w:rPr>
          <w:b/>
          <w:kern w:val="0"/>
          <w:sz w:val="22"/>
          <w:szCs w:val="22"/>
          <w:lang w:val="en-GB"/>
        </w:rPr>
        <w:t>10</w:t>
      </w:r>
      <w:r w:rsidRPr="00AF7B56">
        <w:rPr>
          <w:b/>
          <w:kern w:val="0"/>
          <w:sz w:val="22"/>
          <w:szCs w:val="22"/>
          <w:lang w:val="en-GB"/>
        </w:rPr>
        <w:t xml:space="preserve"> marks)</w:t>
      </w: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720"/>
        <w:jc w:val="left"/>
        <w:rPr>
          <w:kern w:val="0"/>
          <w:sz w:val="22"/>
          <w:szCs w:val="22"/>
          <w:lang w:val="en-GB"/>
        </w:rPr>
      </w:pPr>
    </w:p>
    <w:p w:rsidR="00115DC2" w:rsidRPr="00AF7B56" w:rsidRDefault="00115DC2" w:rsidP="00115DC2">
      <w:pPr>
        <w:widowControl/>
        <w:autoSpaceDE w:val="0"/>
        <w:autoSpaceDN w:val="0"/>
        <w:adjustRightInd w:val="0"/>
        <w:ind w:left="720"/>
        <w:jc w:val="left"/>
        <w:rPr>
          <w:kern w:val="0"/>
          <w:sz w:val="22"/>
          <w:szCs w:val="22"/>
          <w:lang w:val="en-GB"/>
        </w:rPr>
      </w:pPr>
      <w:r w:rsidRPr="00AF7B56">
        <w:rPr>
          <w:kern w:val="0"/>
          <w:sz w:val="22"/>
          <w:szCs w:val="22"/>
          <w:lang w:val="en-GB"/>
        </w:rPr>
        <w:t>N.B. There may be more than one solution. You only need to give one of the solutions.</w:t>
      </w:r>
    </w:p>
    <w:p w:rsidR="00E03868" w:rsidRPr="00AF7B56" w:rsidRDefault="00E03868" w:rsidP="00115DC2">
      <w:pPr>
        <w:widowControl/>
        <w:autoSpaceDE w:val="0"/>
        <w:autoSpaceDN w:val="0"/>
        <w:adjustRightInd w:val="0"/>
        <w:ind w:left="720"/>
        <w:jc w:val="left"/>
        <w:rPr>
          <w:kern w:val="0"/>
          <w:sz w:val="22"/>
          <w:szCs w:val="22"/>
          <w:lang w:val="en-GB"/>
        </w:rPr>
      </w:pPr>
    </w:p>
    <w:p w:rsidR="00E03868" w:rsidRPr="00AF7B56" w:rsidRDefault="00E03868" w:rsidP="00115DC2">
      <w:pPr>
        <w:widowControl/>
        <w:autoSpaceDE w:val="0"/>
        <w:autoSpaceDN w:val="0"/>
        <w:adjustRightInd w:val="0"/>
        <w:ind w:left="720"/>
        <w:jc w:val="left"/>
        <w:rPr>
          <w:kern w:val="0"/>
          <w:sz w:val="22"/>
          <w:szCs w:val="22"/>
          <w:lang w:val="en-GB"/>
        </w:rPr>
      </w:pPr>
    </w:p>
    <w:p w:rsidR="00E03868" w:rsidRPr="00AF7B56" w:rsidRDefault="00E03868" w:rsidP="00C00E1F">
      <w:pPr>
        <w:widowControl/>
        <w:autoSpaceDE w:val="0"/>
        <w:autoSpaceDN w:val="0"/>
        <w:adjustRightInd w:val="0"/>
        <w:jc w:val="left"/>
        <w:rPr>
          <w:b/>
          <w:kern w:val="0"/>
          <w:sz w:val="22"/>
          <w:szCs w:val="22"/>
          <w:lang w:val="en-GB"/>
        </w:rPr>
      </w:pPr>
    </w:p>
    <w:p w:rsidR="00E03868" w:rsidRPr="00AF7B56" w:rsidRDefault="00E03868" w:rsidP="00B23387">
      <w:pPr>
        <w:widowControl/>
        <w:autoSpaceDE w:val="0"/>
        <w:autoSpaceDN w:val="0"/>
        <w:adjustRightInd w:val="0"/>
        <w:jc w:val="left"/>
        <w:rPr>
          <w:b/>
          <w:kern w:val="0"/>
          <w:sz w:val="22"/>
          <w:szCs w:val="22"/>
          <w:lang w:val="en-GB"/>
        </w:rPr>
      </w:pPr>
    </w:p>
    <w:p w:rsidR="009C6A25" w:rsidRPr="00AF7B56" w:rsidRDefault="009C6A25" w:rsidP="009C6A25">
      <w:pPr>
        <w:widowControl/>
        <w:autoSpaceDE w:val="0"/>
        <w:autoSpaceDN w:val="0"/>
        <w:adjustRightInd w:val="0"/>
        <w:ind w:left="144"/>
        <w:jc w:val="left"/>
        <w:rPr>
          <w:kern w:val="0"/>
          <w:sz w:val="22"/>
          <w:szCs w:val="22"/>
          <w:lang w:val="en-GB"/>
        </w:rPr>
      </w:pPr>
      <w:r w:rsidRPr="00AF7B56">
        <w:rPr>
          <w:b/>
          <w:kern w:val="0"/>
          <w:sz w:val="22"/>
          <w:szCs w:val="22"/>
          <w:lang w:val="en-GB"/>
        </w:rPr>
        <w:t xml:space="preserve">Question </w:t>
      </w:r>
      <w:r>
        <w:rPr>
          <w:b/>
          <w:kern w:val="0"/>
          <w:sz w:val="22"/>
          <w:szCs w:val="22"/>
          <w:lang w:val="en-GB"/>
        </w:rPr>
        <w:t>5</w:t>
      </w:r>
      <w:r w:rsidRPr="00AF7B56">
        <w:rPr>
          <w:kern w:val="0"/>
          <w:sz w:val="22"/>
          <w:szCs w:val="22"/>
          <w:lang w:val="en-GB"/>
        </w:rPr>
        <w:t xml:space="preserve"> </w:t>
      </w:r>
    </w:p>
    <w:p w:rsidR="00C02F26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02F26" w:rsidRPr="009C6A25" w:rsidRDefault="009C6A25" w:rsidP="000247B0">
      <w:pPr>
        <w:widowControl/>
        <w:autoSpaceDE w:val="0"/>
        <w:autoSpaceDN w:val="0"/>
        <w:adjustRightInd w:val="0"/>
        <w:ind w:leftChars="100" w:left="210"/>
        <w:jc w:val="left"/>
        <w:rPr>
          <w:kern w:val="0"/>
          <w:sz w:val="22"/>
          <w:szCs w:val="22"/>
          <w:lang w:val="en-GB"/>
        </w:rPr>
      </w:pPr>
      <w:r w:rsidRPr="009C6A25">
        <w:rPr>
          <w:kern w:val="0"/>
          <w:sz w:val="22"/>
          <w:szCs w:val="22"/>
          <w:lang w:val="en-GB"/>
        </w:rPr>
        <w:t>Let A[0..n−1] be an array of n real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numbers. A pair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(A[i],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A[j])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is said to be an inversion if these numbers are out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of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order,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i.e.</w:t>
      </w:r>
      <w:r>
        <w:rPr>
          <w:kern w:val="0"/>
          <w:sz w:val="22"/>
          <w:szCs w:val="22"/>
          <w:lang w:val="en-GB"/>
        </w:rPr>
        <w:t xml:space="preserve"> </w:t>
      </w:r>
      <w:r w:rsidR="00321FD1">
        <w:rPr>
          <w:kern w:val="0"/>
          <w:sz w:val="22"/>
          <w:szCs w:val="22"/>
          <w:lang w:val="en-GB"/>
        </w:rPr>
        <w:t xml:space="preserve"> i </w:t>
      </w:r>
      <w:r w:rsidRPr="009C6A25">
        <w:rPr>
          <w:kern w:val="0"/>
          <w:sz w:val="22"/>
          <w:szCs w:val="22"/>
          <w:lang w:val="en-GB"/>
        </w:rPr>
        <w:t>&lt;</w:t>
      </w:r>
      <w:r>
        <w:rPr>
          <w:kern w:val="0"/>
          <w:sz w:val="22"/>
          <w:szCs w:val="22"/>
          <w:lang w:val="en-GB"/>
        </w:rPr>
        <w:t xml:space="preserve"> </w:t>
      </w:r>
      <w:r w:rsidR="00321FD1"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j but A[i]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&gt;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A[j].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Design an O(n</w:t>
      </w:r>
      <w:r w:rsidR="000247B0"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log</w:t>
      </w:r>
      <w:r w:rsidR="000247B0"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n)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algorithm for</w:t>
      </w:r>
      <w:r>
        <w:rPr>
          <w:kern w:val="0"/>
          <w:sz w:val="22"/>
          <w:szCs w:val="22"/>
          <w:lang w:val="en-GB"/>
        </w:rPr>
        <w:t xml:space="preserve"> </w:t>
      </w:r>
      <w:r w:rsidRPr="009C6A25">
        <w:rPr>
          <w:kern w:val="0"/>
          <w:sz w:val="22"/>
          <w:szCs w:val="22"/>
          <w:lang w:val="en-GB"/>
        </w:rPr>
        <w:t>co</w:t>
      </w:r>
      <w:r w:rsidR="00911EB6">
        <w:rPr>
          <w:kern w:val="0"/>
          <w:sz w:val="22"/>
          <w:szCs w:val="22"/>
          <w:lang w:val="en-GB"/>
        </w:rPr>
        <w:t>unting the number of inversions.</w:t>
      </w:r>
      <w:r>
        <w:rPr>
          <w:kern w:val="0"/>
          <w:sz w:val="22"/>
          <w:szCs w:val="22"/>
          <w:lang w:val="en-GB"/>
        </w:rPr>
        <w:t xml:space="preserve"> (</w:t>
      </w:r>
      <w:r w:rsidRPr="009C6A25">
        <w:rPr>
          <w:b/>
          <w:kern w:val="0"/>
          <w:sz w:val="22"/>
          <w:szCs w:val="22"/>
          <w:lang w:val="en-GB"/>
        </w:rPr>
        <w:t>20 marks</w:t>
      </w:r>
      <w:r>
        <w:rPr>
          <w:kern w:val="0"/>
          <w:sz w:val="22"/>
          <w:szCs w:val="22"/>
          <w:lang w:val="en-GB"/>
        </w:rPr>
        <w:t>).</w:t>
      </w:r>
    </w:p>
    <w:p w:rsidR="00C02F26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91076" w:rsidRDefault="009C6A25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  <w:r>
        <w:rPr>
          <w:b/>
          <w:kern w:val="0"/>
          <w:sz w:val="22"/>
          <w:szCs w:val="22"/>
          <w:lang w:val="en-GB"/>
        </w:rPr>
        <w:t xml:space="preserve">                                               </w:t>
      </w:r>
    </w:p>
    <w:p w:rsidR="00C91076" w:rsidRDefault="00C91076" w:rsidP="009C6A25">
      <w:pPr>
        <w:widowControl/>
        <w:autoSpaceDE w:val="0"/>
        <w:autoSpaceDN w:val="0"/>
        <w:adjustRightInd w:val="0"/>
        <w:jc w:val="left"/>
        <w:rPr>
          <w:b/>
          <w:kern w:val="0"/>
          <w:sz w:val="22"/>
          <w:szCs w:val="22"/>
          <w:lang w:val="en-GB"/>
        </w:rPr>
      </w:pPr>
    </w:p>
    <w:p w:rsidR="00C91076" w:rsidRDefault="00C91076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02F26" w:rsidRPr="000247B0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p w:rsidR="00C02F26" w:rsidRPr="000247B0" w:rsidRDefault="00C02F26" w:rsidP="00C02F26">
      <w:pPr>
        <w:widowControl/>
        <w:autoSpaceDE w:val="0"/>
        <w:autoSpaceDN w:val="0"/>
        <w:adjustRightInd w:val="0"/>
        <w:ind w:left="144"/>
        <w:jc w:val="left"/>
        <w:rPr>
          <w:b/>
          <w:kern w:val="0"/>
          <w:sz w:val="22"/>
          <w:szCs w:val="22"/>
          <w:lang w:val="en-GB"/>
        </w:rPr>
      </w:pPr>
    </w:p>
    <w:sectPr w:rsidR="00C02F26" w:rsidRPr="000247B0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5F50" w:rsidRDefault="004A5F50" w:rsidP="008D5C30">
      <w:r>
        <w:separator/>
      </w:r>
    </w:p>
  </w:endnote>
  <w:endnote w:type="continuationSeparator" w:id="0">
    <w:p w:rsidR="004A5F50" w:rsidRDefault="004A5F50" w:rsidP="008D5C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inherit"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5F50" w:rsidRDefault="004A5F50" w:rsidP="008D5C30">
      <w:r>
        <w:separator/>
      </w:r>
    </w:p>
  </w:footnote>
  <w:footnote w:type="continuationSeparator" w:id="0">
    <w:p w:rsidR="004A5F50" w:rsidRDefault="004A5F50" w:rsidP="008D5C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8" type="#_x0000_t75" style="width:18.15pt;height:23.15pt;visibility:visible;mso-wrap-style:square" o:bullet="t">
        <v:imagedata r:id="rId1" o:title=""/>
      </v:shape>
    </w:pict>
  </w:numPicBullet>
  <w:numPicBullet w:numPicBulletId="1">
    <w:pict>
      <v:shape id="_x0000_i1099" type="#_x0000_t75" style="width:18.15pt;height:23.8pt;visibility:visible;mso-wrap-style:square" o:bullet="t">
        <v:imagedata r:id="rId2" o:title=""/>
      </v:shape>
    </w:pict>
  </w:numPicBullet>
  <w:abstractNum w:abstractNumId="0" w15:restartNumberingAfterBreak="0">
    <w:nsid w:val="041F3F1D"/>
    <w:multiLevelType w:val="hybridMultilevel"/>
    <w:tmpl w:val="FAD665B0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534559C"/>
    <w:multiLevelType w:val="multilevel"/>
    <w:tmpl w:val="1E60B5B0"/>
    <w:lvl w:ilvl="0">
      <w:start w:val="1"/>
      <w:numFmt w:val="upperLetter"/>
      <w:lvlText w:val="4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>
      <w:start w:val="1"/>
      <w:numFmt w:val="upperRoman"/>
      <w:lvlText w:val="%2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297"/>
        </w:tabs>
        <w:ind w:left="2280" w:hanging="30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EF32261"/>
    <w:multiLevelType w:val="hybridMultilevel"/>
    <w:tmpl w:val="1E60B5B0"/>
    <w:lvl w:ilvl="0" w:tplc="9A7C1358">
      <w:start w:val="1"/>
      <w:numFmt w:val="upperLetter"/>
      <w:lvlText w:val="4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 w:tplc="459003A8">
      <w:start w:val="1"/>
      <w:numFmt w:val="upperRoman"/>
      <w:lvlText w:val="%2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2" w:tplc="1C72C6B4">
      <w:start w:val="1"/>
      <w:numFmt w:val="upperRoman"/>
      <w:lvlText w:val="%3."/>
      <w:lvlJc w:val="left"/>
      <w:pPr>
        <w:tabs>
          <w:tab w:val="num" w:pos="2297"/>
        </w:tabs>
        <w:ind w:left="2280" w:hanging="300"/>
      </w:pPr>
      <w:rPr>
        <w:rFonts w:hint="default"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0442BB4"/>
    <w:multiLevelType w:val="multilevel"/>
    <w:tmpl w:val="E3245B0A"/>
    <w:name w:val="myNumbering"/>
    <w:lvl w:ilvl="0">
      <w:start w:val="1"/>
      <w:numFmt w:val="decimal"/>
      <w:pStyle w:val="Heading1"/>
      <w:lvlText w:val="%1."/>
      <w:lvlJc w:val="left"/>
      <w:pPr>
        <w:tabs>
          <w:tab w:val="num" w:pos="340"/>
        </w:tabs>
        <w:ind w:left="333" w:hanging="333"/>
      </w:pPr>
      <w:rPr>
        <w:rFonts w:hint="eastAsia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Heading3"/>
      <w:lvlText w:val="%2.%1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136A72CC"/>
    <w:multiLevelType w:val="hybridMultilevel"/>
    <w:tmpl w:val="A1C0C69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95911E7"/>
    <w:multiLevelType w:val="hybridMultilevel"/>
    <w:tmpl w:val="2E2A7082"/>
    <w:lvl w:ilvl="0" w:tplc="26CCD374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 w:tplc="B8CE6F9A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 w:tplc="6D1C558E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1625409"/>
    <w:multiLevelType w:val="multilevel"/>
    <w:tmpl w:val="538C7FE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" w15:restartNumberingAfterBreak="0">
    <w:nsid w:val="253806F2"/>
    <w:multiLevelType w:val="hybridMultilevel"/>
    <w:tmpl w:val="538C7F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2DC34FBA"/>
    <w:multiLevelType w:val="hybridMultilevel"/>
    <w:tmpl w:val="7002964C"/>
    <w:lvl w:ilvl="0" w:tplc="97647A4C">
      <w:start w:val="1"/>
      <w:numFmt w:val="upperLetter"/>
      <w:lvlText w:val="2%1."/>
      <w:lvlJc w:val="left"/>
      <w:pPr>
        <w:tabs>
          <w:tab w:val="num" w:pos="851"/>
        </w:tabs>
        <w:ind w:left="833" w:hanging="413"/>
      </w:pPr>
      <w:rPr>
        <w:rFonts w:hint="default"/>
        <w:lang w:val="en-US"/>
      </w:rPr>
    </w:lvl>
    <w:lvl w:ilvl="1" w:tplc="8146FA82">
      <w:start w:val="1"/>
      <w:numFmt w:val="decimal"/>
      <w:lvlText w:val="%2."/>
      <w:lvlJc w:val="left"/>
      <w:pPr>
        <w:tabs>
          <w:tab w:val="num" w:pos="780"/>
        </w:tabs>
        <w:ind w:left="1152" w:hanging="360"/>
      </w:pPr>
      <w:rPr>
        <w:rFonts w:hint="eastAsia"/>
      </w:rPr>
    </w:lvl>
    <w:lvl w:ilvl="2" w:tplc="08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8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9" w15:restartNumberingAfterBreak="0">
    <w:nsid w:val="30335BAD"/>
    <w:multiLevelType w:val="hybridMultilevel"/>
    <w:tmpl w:val="F48EAE9C"/>
    <w:lvl w:ilvl="0" w:tplc="5E88F6EA">
      <w:start w:val="1"/>
      <w:numFmt w:val="decimal"/>
      <w:lvlText w:val="%1."/>
      <w:lvlJc w:val="left"/>
      <w:pPr>
        <w:ind w:left="12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32" w:hanging="420"/>
      </w:pPr>
    </w:lvl>
    <w:lvl w:ilvl="2" w:tplc="0409001B" w:tentative="1">
      <w:start w:val="1"/>
      <w:numFmt w:val="lowerRoman"/>
      <w:lvlText w:val="%3."/>
      <w:lvlJc w:val="right"/>
      <w:pPr>
        <w:ind w:left="2052" w:hanging="420"/>
      </w:pPr>
    </w:lvl>
    <w:lvl w:ilvl="3" w:tplc="0409000F" w:tentative="1">
      <w:start w:val="1"/>
      <w:numFmt w:val="decimal"/>
      <w:lvlText w:val="%4."/>
      <w:lvlJc w:val="left"/>
      <w:pPr>
        <w:ind w:left="2472" w:hanging="420"/>
      </w:pPr>
    </w:lvl>
    <w:lvl w:ilvl="4" w:tplc="04090019" w:tentative="1">
      <w:start w:val="1"/>
      <w:numFmt w:val="lowerLetter"/>
      <w:lvlText w:val="%5)"/>
      <w:lvlJc w:val="left"/>
      <w:pPr>
        <w:ind w:left="2892" w:hanging="420"/>
      </w:pPr>
    </w:lvl>
    <w:lvl w:ilvl="5" w:tplc="0409001B" w:tentative="1">
      <w:start w:val="1"/>
      <w:numFmt w:val="lowerRoman"/>
      <w:lvlText w:val="%6."/>
      <w:lvlJc w:val="right"/>
      <w:pPr>
        <w:ind w:left="3312" w:hanging="420"/>
      </w:pPr>
    </w:lvl>
    <w:lvl w:ilvl="6" w:tplc="0409000F" w:tentative="1">
      <w:start w:val="1"/>
      <w:numFmt w:val="decimal"/>
      <w:lvlText w:val="%7."/>
      <w:lvlJc w:val="left"/>
      <w:pPr>
        <w:ind w:left="3732" w:hanging="420"/>
      </w:pPr>
    </w:lvl>
    <w:lvl w:ilvl="7" w:tplc="04090019" w:tentative="1">
      <w:start w:val="1"/>
      <w:numFmt w:val="lowerLetter"/>
      <w:lvlText w:val="%8)"/>
      <w:lvlJc w:val="left"/>
      <w:pPr>
        <w:ind w:left="4152" w:hanging="420"/>
      </w:pPr>
    </w:lvl>
    <w:lvl w:ilvl="8" w:tplc="0409001B" w:tentative="1">
      <w:start w:val="1"/>
      <w:numFmt w:val="lowerRoman"/>
      <w:lvlText w:val="%9."/>
      <w:lvlJc w:val="right"/>
      <w:pPr>
        <w:ind w:left="4572" w:hanging="420"/>
      </w:pPr>
    </w:lvl>
  </w:abstractNum>
  <w:abstractNum w:abstractNumId="10" w15:restartNumberingAfterBreak="0">
    <w:nsid w:val="30AB49C3"/>
    <w:multiLevelType w:val="hybridMultilevel"/>
    <w:tmpl w:val="C3FAC0F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 w15:restartNumberingAfterBreak="0">
    <w:nsid w:val="3A545CD1"/>
    <w:multiLevelType w:val="hybridMultilevel"/>
    <w:tmpl w:val="95880C86"/>
    <w:lvl w:ilvl="0" w:tplc="C6B806CA">
      <w:start w:val="3"/>
      <w:numFmt w:val="decimal"/>
      <w:lvlText w:val="%1."/>
      <w:lvlJc w:val="left"/>
      <w:pPr>
        <w:ind w:left="420" w:hanging="420"/>
      </w:pPr>
      <w:rPr>
        <w:rFonts w:hint="eastAsia"/>
        <w:b w:val="0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2" w15:restartNumberingAfterBreak="0">
    <w:nsid w:val="3DCB5A53"/>
    <w:multiLevelType w:val="multilevel"/>
    <w:tmpl w:val="2E2A7082"/>
    <w:lvl w:ilvl="0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3AD0A2A"/>
    <w:multiLevelType w:val="hybridMultilevel"/>
    <w:tmpl w:val="AFA0353E"/>
    <w:lvl w:ilvl="0" w:tplc="2688B62C">
      <w:start w:val="1"/>
      <w:numFmt w:val="upperLetter"/>
      <w:lvlText w:val="2%1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1" w:tplc="0DCA757A">
      <w:start w:val="1"/>
      <w:numFmt w:val="upperRoman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4150E29"/>
    <w:multiLevelType w:val="hybridMultilevel"/>
    <w:tmpl w:val="E9562314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 w15:restartNumberingAfterBreak="0">
    <w:nsid w:val="451A321C"/>
    <w:multiLevelType w:val="hybridMultilevel"/>
    <w:tmpl w:val="254AE7BA"/>
    <w:lvl w:ilvl="0" w:tplc="0809000F">
      <w:start w:val="1"/>
      <w:numFmt w:val="decimal"/>
      <w:lvlText w:val="%1."/>
      <w:lvlJc w:val="left"/>
      <w:pPr>
        <w:ind w:left="1080" w:hanging="360"/>
      </w:p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B412FA9"/>
    <w:multiLevelType w:val="hybridMultilevel"/>
    <w:tmpl w:val="90D252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DD76A21"/>
    <w:multiLevelType w:val="multilevel"/>
    <w:tmpl w:val="C3FAC0F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8" w15:restartNumberingAfterBreak="0">
    <w:nsid w:val="4F7E4C90"/>
    <w:multiLevelType w:val="hybridMultilevel"/>
    <w:tmpl w:val="C770A95A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 w15:restartNumberingAfterBreak="0">
    <w:nsid w:val="50790B34"/>
    <w:multiLevelType w:val="hybridMultilevel"/>
    <w:tmpl w:val="F8BCEA6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4B03033"/>
    <w:multiLevelType w:val="hybridMultilevel"/>
    <w:tmpl w:val="0A8AC2AC"/>
    <w:lvl w:ilvl="0" w:tplc="8146FA82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eastAsia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99147A5"/>
    <w:multiLevelType w:val="hybridMultilevel"/>
    <w:tmpl w:val="F54619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4B25699"/>
    <w:multiLevelType w:val="hybridMultilevel"/>
    <w:tmpl w:val="D59C7AB8"/>
    <w:lvl w:ilvl="0" w:tplc="459003A8">
      <w:start w:val="1"/>
      <w:numFmt w:val="upperRoman"/>
      <w:lvlText w:val="%1."/>
      <w:lvlJc w:val="right"/>
      <w:pPr>
        <w:tabs>
          <w:tab w:val="num" w:pos="1260"/>
        </w:tabs>
        <w:ind w:left="1260" w:hanging="1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9732B83"/>
    <w:multiLevelType w:val="multilevel"/>
    <w:tmpl w:val="2E2A7082"/>
    <w:lvl w:ilvl="0">
      <w:start w:val="1"/>
      <w:numFmt w:val="upperLetter"/>
      <w:lvlText w:val="1%1."/>
      <w:lvlJc w:val="left"/>
      <w:pPr>
        <w:tabs>
          <w:tab w:val="num" w:pos="720"/>
        </w:tabs>
        <w:ind w:left="720" w:hanging="576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upperLetter"/>
      <w:lvlText w:val="1%2."/>
      <w:lvlJc w:val="left"/>
      <w:pPr>
        <w:tabs>
          <w:tab w:val="num" w:pos="720"/>
        </w:tabs>
        <w:ind w:left="720" w:hanging="576"/>
      </w:pPr>
      <w:rPr>
        <w:rFonts w:hint="eastAsia"/>
      </w:rPr>
    </w:lvl>
    <w:lvl w:ilvl="2">
      <w:start w:val="1"/>
      <w:numFmt w:val="upperRoman"/>
      <w:lvlText w:val="%3."/>
      <w:lvlJc w:val="left"/>
      <w:pPr>
        <w:tabs>
          <w:tab w:val="num" w:pos="2700"/>
        </w:tabs>
        <w:ind w:left="2700" w:hanging="720"/>
      </w:pPr>
      <w:rPr>
        <w:rFonts w:hint="default"/>
        <w:b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9A530F8"/>
    <w:multiLevelType w:val="hybridMultilevel"/>
    <w:tmpl w:val="4D9CEBDE"/>
    <w:lvl w:ilvl="0" w:tplc="D556E1F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6C7B7A9B"/>
    <w:multiLevelType w:val="hybridMultilevel"/>
    <w:tmpl w:val="AB6498E8"/>
    <w:name w:val="myNumbering2"/>
    <w:lvl w:ilvl="0" w:tplc="8C9A6082">
      <w:start w:val="2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720AD4"/>
    <w:multiLevelType w:val="hybridMultilevel"/>
    <w:tmpl w:val="2A789F50"/>
    <w:lvl w:ilvl="0" w:tplc="8146FA8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8146FA82">
      <w:start w:val="1"/>
      <w:numFmt w:val="decimal"/>
      <w:lvlText w:val="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DB0729"/>
    <w:multiLevelType w:val="multilevel"/>
    <w:tmpl w:val="FAD665B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 w15:restartNumberingAfterBreak="0">
    <w:nsid w:val="70401C35"/>
    <w:multiLevelType w:val="hybridMultilevel"/>
    <w:tmpl w:val="CA585160"/>
    <w:lvl w:ilvl="0" w:tplc="2B5A8D9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81A055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1AC9B8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804FF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FFC79F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6A5236B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434BD9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6307104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25459B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B8E3CED"/>
    <w:multiLevelType w:val="hybridMultilevel"/>
    <w:tmpl w:val="40FA1B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7E8D4760"/>
    <w:multiLevelType w:val="hybridMultilevel"/>
    <w:tmpl w:val="05A6062C"/>
    <w:lvl w:ilvl="0" w:tplc="C7EAE306">
      <w:start w:val="1"/>
      <w:numFmt w:val="upperLetter"/>
      <w:lvlText w:val="3%1."/>
      <w:lvlJc w:val="left"/>
      <w:pPr>
        <w:tabs>
          <w:tab w:val="num" w:pos="1296"/>
        </w:tabs>
        <w:ind w:left="1296" w:hanging="576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ECE72B9"/>
    <w:multiLevelType w:val="hybridMultilevel"/>
    <w:tmpl w:val="D2C2EE3A"/>
    <w:lvl w:ilvl="0" w:tplc="3F60AD8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3"/>
  </w:num>
  <w:num w:numId="3">
    <w:abstractNumId w:val="7"/>
  </w:num>
  <w:num w:numId="4">
    <w:abstractNumId w:val="23"/>
  </w:num>
  <w:num w:numId="5">
    <w:abstractNumId w:val="0"/>
  </w:num>
  <w:num w:numId="6">
    <w:abstractNumId w:val="6"/>
  </w:num>
  <w:num w:numId="7">
    <w:abstractNumId w:val="10"/>
  </w:num>
  <w:num w:numId="8">
    <w:abstractNumId w:val="27"/>
  </w:num>
  <w:num w:numId="9">
    <w:abstractNumId w:val="12"/>
  </w:num>
  <w:num w:numId="10">
    <w:abstractNumId w:val="2"/>
  </w:num>
  <w:num w:numId="11">
    <w:abstractNumId w:val="17"/>
  </w:num>
  <w:num w:numId="12">
    <w:abstractNumId w:val="14"/>
  </w:num>
  <w:num w:numId="13">
    <w:abstractNumId w:val="3"/>
  </w:num>
  <w:num w:numId="14">
    <w:abstractNumId w:val="20"/>
  </w:num>
  <w:num w:numId="15">
    <w:abstractNumId w:val="1"/>
  </w:num>
  <w:num w:numId="16">
    <w:abstractNumId w:val="30"/>
  </w:num>
  <w:num w:numId="17">
    <w:abstractNumId w:val="18"/>
  </w:num>
  <w:num w:numId="18">
    <w:abstractNumId w:val="16"/>
  </w:num>
  <w:num w:numId="19">
    <w:abstractNumId w:val="28"/>
  </w:num>
  <w:num w:numId="20">
    <w:abstractNumId w:val="15"/>
  </w:num>
  <w:num w:numId="21">
    <w:abstractNumId w:val="22"/>
  </w:num>
  <w:num w:numId="22">
    <w:abstractNumId w:val="26"/>
  </w:num>
  <w:num w:numId="23">
    <w:abstractNumId w:val="8"/>
  </w:num>
  <w:num w:numId="24">
    <w:abstractNumId w:val="21"/>
  </w:num>
  <w:num w:numId="25">
    <w:abstractNumId w:val="9"/>
  </w:num>
  <w:num w:numId="26">
    <w:abstractNumId w:val="24"/>
  </w:num>
  <w:num w:numId="27">
    <w:abstractNumId w:val="29"/>
  </w:num>
  <w:num w:numId="28">
    <w:abstractNumId w:val="25"/>
  </w:num>
  <w:num w:numId="29">
    <w:abstractNumId w:val="11"/>
  </w:num>
  <w:num w:numId="30">
    <w:abstractNumId w:val="19"/>
  </w:num>
  <w:num w:numId="31">
    <w:abstractNumId w:val="4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FC2"/>
    <w:rsid w:val="00001F25"/>
    <w:rsid w:val="00006B58"/>
    <w:rsid w:val="000247B0"/>
    <w:rsid w:val="00025574"/>
    <w:rsid w:val="000315AE"/>
    <w:rsid w:val="00032175"/>
    <w:rsid w:val="00047C24"/>
    <w:rsid w:val="000525C3"/>
    <w:rsid w:val="00052DAC"/>
    <w:rsid w:val="000679CA"/>
    <w:rsid w:val="00077AD9"/>
    <w:rsid w:val="00093E86"/>
    <w:rsid w:val="000A2065"/>
    <w:rsid w:val="000A40DE"/>
    <w:rsid w:val="000C4F4C"/>
    <w:rsid w:val="000C7E9B"/>
    <w:rsid w:val="000D54BD"/>
    <w:rsid w:val="000E0413"/>
    <w:rsid w:val="00103788"/>
    <w:rsid w:val="001100A6"/>
    <w:rsid w:val="00110639"/>
    <w:rsid w:val="001154F9"/>
    <w:rsid w:val="00115DC2"/>
    <w:rsid w:val="00155B9F"/>
    <w:rsid w:val="001679F3"/>
    <w:rsid w:val="001869FA"/>
    <w:rsid w:val="00191FC1"/>
    <w:rsid w:val="0019656D"/>
    <w:rsid w:val="001C34E1"/>
    <w:rsid w:val="001D24D3"/>
    <w:rsid w:val="001E307A"/>
    <w:rsid w:val="001E4F93"/>
    <w:rsid w:val="00201711"/>
    <w:rsid w:val="00202251"/>
    <w:rsid w:val="00210D72"/>
    <w:rsid w:val="002207A3"/>
    <w:rsid w:val="00221147"/>
    <w:rsid w:val="0024221D"/>
    <w:rsid w:val="00260044"/>
    <w:rsid w:val="00261D43"/>
    <w:rsid w:val="0026785A"/>
    <w:rsid w:val="00272E93"/>
    <w:rsid w:val="00275FC7"/>
    <w:rsid w:val="00277231"/>
    <w:rsid w:val="00280F10"/>
    <w:rsid w:val="0029664B"/>
    <w:rsid w:val="00296DE6"/>
    <w:rsid w:val="002C7070"/>
    <w:rsid w:val="002E4417"/>
    <w:rsid w:val="002F150E"/>
    <w:rsid w:val="002F397A"/>
    <w:rsid w:val="00300B43"/>
    <w:rsid w:val="00320C25"/>
    <w:rsid w:val="00321FD1"/>
    <w:rsid w:val="003347F7"/>
    <w:rsid w:val="00350A6F"/>
    <w:rsid w:val="003819E8"/>
    <w:rsid w:val="0038604D"/>
    <w:rsid w:val="00401ACA"/>
    <w:rsid w:val="004176EF"/>
    <w:rsid w:val="00420A1F"/>
    <w:rsid w:val="004218DF"/>
    <w:rsid w:val="00426C15"/>
    <w:rsid w:val="00451AED"/>
    <w:rsid w:val="00451DD4"/>
    <w:rsid w:val="00456A2E"/>
    <w:rsid w:val="004647E9"/>
    <w:rsid w:val="004736FB"/>
    <w:rsid w:val="004765CB"/>
    <w:rsid w:val="00480ECB"/>
    <w:rsid w:val="004825CB"/>
    <w:rsid w:val="0048765F"/>
    <w:rsid w:val="004A4C2A"/>
    <w:rsid w:val="004A5F50"/>
    <w:rsid w:val="004B0FCE"/>
    <w:rsid w:val="004C13A9"/>
    <w:rsid w:val="004F2275"/>
    <w:rsid w:val="004F4752"/>
    <w:rsid w:val="00501D18"/>
    <w:rsid w:val="00501E87"/>
    <w:rsid w:val="00522A40"/>
    <w:rsid w:val="005303FB"/>
    <w:rsid w:val="00533FEE"/>
    <w:rsid w:val="00534924"/>
    <w:rsid w:val="00563DF0"/>
    <w:rsid w:val="00570385"/>
    <w:rsid w:val="00574379"/>
    <w:rsid w:val="00580972"/>
    <w:rsid w:val="005D0484"/>
    <w:rsid w:val="005D1F69"/>
    <w:rsid w:val="005D2BCA"/>
    <w:rsid w:val="005D3373"/>
    <w:rsid w:val="005D6A12"/>
    <w:rsid w:val="005E083B"/>
    <w:rsid w:val="005E0B55"/>
    <w:rsid w:val="005F075D"/>
    <w:rsid w:val="005F6D0C"/>
    <w:rsid w:val="0060317A"/>
    <w:rsid w:val="00613F98"/>
    <w:rsid w:val="006529CC"/>
    <w:rsid w:val="00653BC3"/>
    <w:rsid w:val="006541BB"/>
    <w:rsid w:val="0065592A"/>
    <w:rsid w:val="00656E3D"/>
    <w:rsid w:val="00657D2D"/>
    <w:rsid w:val="00660D40"/>
    <w:rsid w:val="006879BE"/>
    <w:rsid w:val="00693EB7"/>
    <w:rsid w:val="006A3941"/>
    <w:rsid w:val="006A7072"/>
    <w:rsid w:val="006C22CC"/>
    <w:rsid w:val="006E3A89"/>
    <w:rsid w:val="006E4F83"/>
    <w:rsid w:val="00701FEA"/>
    <w:rsid w:val="0071386D"/>
    <w:rsid w:val="00717661"/>
    <w:rsid w:val="00731B8D"/>
    <w:rsid w:val="007445F8"/>
    <w:rsid w:val="00744EA6"/>
    <w:rsid w:val="0076134B"/>
    <w:rsid w:val="00767742"/>
    <w:rsid w:val="00774901"/>
    <w:rsid w:val="00776624"/>
    <w:rsid w:val="0079080C"/>
    <w:rsid w:val="007952D2"/>
    <w:rsid w:val="007A000F"/>
    <w:rsid w:val="007A190A"/>
    <w:rsid w:val="007A3946"/>
    <w:rsid w:val="007A7234"/>
    <w:rsid w:val="007B6974"/>
    <w:rsid w:val="007B6F12"/>
    <w:rsid w:val="007C522A"/>
    <w:rsid w:val="007C5A00"/>
    <w:rsid w:val="007D1310"/>
    <w:rsid w:val="007E161E"/>
    <w:rsid w:val="007F10FA"/>
    <w:rsid w:val="008070FD"/>
    <w:rsid w:val="00824F65"/>
    <w:rsid w:val="00825F26"/>
    <w:rsid w:val="00853967"/>
    <w:rsid w:val="00876AB1"/>
    <w:rsid w:val="00886F0E"/>
    <w:rsid w:val="00890EB3"/>
    <w:rsid w:val="008966AB"/>
    <w:rsid w:val="008966F5"/>
    <w:rsid w:val="008B1640"/>
    <w:rsid w:val="008B5B7C"/>
    <w:rsid w:val="008B6892"/>
    <w:rsid w:val="008C37D4"/>
    <w:rsid w:val="008D5C30"/>
    <w:rsid w:val="008E3DE5"/>
    <w:rsid w:val="008E44D4"/>
    <w:rsid w:val="008F6165"/>
    <w:rsid w:val="00903826"/>
    <w:rsid w:val="00911EB6"/>
    <w:rsid w:val="00913FC2"/>
    <w:rsid w:val="009151D5"/>
    <w:rsid w:val="0093601A"/>
    <w:rsid w:val="00936642"/>
    <w:rsid w:val="00946CF9"/>
    <w:rsid w:val="00957E23"/>
    <w:rsid w:val="00960737"/>
    <w:rsid w:val="009612EE"/>
    <w:rsid w:val="00965202"/>
    <w:rsid w:val="00965EFB"/>
    <w:rsid w:val="0097540F"/>
    <w:rsid w:val="0098090A"/>
    <w:rsid w:val="00993CD7"/>
    <w:rsid w:val="009A0E12"/>
    <w:rsid w:val="009A65C7"/>
    <w:rsid w:val="009C6A25"/>
    <w:rsid w:val="009E50EC"/>
    <w:rsid w:val="00A07FB8"/>
    <w:rsid w:val="00A10E57"/>
    <w:rsid w:val="00A2020B"/>
    <w:rsid w:val="00A2357F"/>
    <w:rsid w:val="00A62D20"/>
    <w:rsid w:val="00A63C9C"/>
    <w:rsid w:val="00A64024"/>
    <w:rsid w:val="00A760C5"/>
    <w:rsid w:val="00A76383"/>
    <w:rsid w:val="00AA3A31"/>
    <w:rsid w:val="00AA4B6B"/>
    <w:rsid w:val="00AB776F"/>
    <w:rsid w:val="00AC4109"/>
    <w:rsid w:val="00AC7ABD"/>
    <w:rsid w:val="00AD34BB"/>
    <w:rsid w:val="00AD7269"/>
    <w:rsid w:val="00AE0923"/>
    <w:rsid w:val="00AE5427"/>
    <w:rsid w:val="00AF7B56"/>
    <w:rsid w:val="00B05C72"/>
    <w:rsid w:val="00B07FA9"/>
    <w:rsid w:val="00B115EC"/>
    <w:rsid w:val="00B1609A"/>
    <w:rsid w:val="00B23387"/>
    <w:rsid w:val="00B2737F"/>
    <w:rsid w:val="00B33901"/>
    <w:rsid w:val="00B432B0"/>
    <w:rsid w:val="00B43365"/>
    <w:rsid w:val="00B4337E"/>
    <w:rsid w:val="00B44887"/>
    <w:rsid w:val="00B53E5C"/>
    <w:rsid w:val="00B57BB8"/>
    <w:rsid w:val="00B662FE"/>
    <w:rsid w:val="00B67F4D"/>
    <w:rsid w:val="00B72F45"/>
    <w:rsid w:val="00B92194"/>
    <w:rsid w:val="00B94C85"/>
    <w:rsid w:val="00B973A5"/>
    <w:rsid w:val="00BB0C00"/>
    <w:rsid w:val="00BB0C4B"/>
    <w:rsid w:val="00BC4FDD"/>
    <w:rsid w:val="00BC6426"/>
    <w:rsid w:val="00BD294B"/>
    <w:rsid w:val="00BD635E"/>
    <w:rsid w:val="00BE24F7"/>
    <w:rsid w:val="00BF26B5"/>
    <w:rsid w:val="00BF58D1"/>
    <w:rsid w:val="00BF7D74"/>
    <w:rsid w:val="00C00E1F"/>
    <w:rsid w:val="00C02F26"/>
    <w:rsid w:val="00C02F8B"/>
    <w:rsid w:val="00C41F64"/>
    <w:rsid w:val="00C44B69"/>
    <w:rsid w:val="00C6102E"/>
    <w:rsid w:val="00C61B7D"/>
    <w:rsid w:val="00C665E9"/>
    <w:rsid w:val="00C71BE1"/>
    <w:rsid w:val="00C71C87"/>
    <w:rsid w:val="00C80DC2"/>
    <w:rsid w:val="00C85453"/>
    <w:rsid w:val="00C90C69"/>
    <w:rsid w:val="00C91076"/>
    <w:rsid w:val="00CB723D"/>
    <w:rsid w:val="00CC2745"/>
    <w:rsid w:val="00CC6F94"/>
    <w:rsid w:val="00CC7CA5"/>
    <w:rsid w:val="00CE2829"/>
    <w:rsid w:val="00CF00B8"/>
    <w:rsid w:val="00CF094D"/>
    <w:rsid w:val="00D05E28"/>
    <w:rsid w:val="00D151D1"/>
    <w:rsid w:val="00D15922"/>
    <w:rsid w:val="00D16643"/>
    <w:rsid w:val="00D20602"/>
    <w:rsid w:val="00D2419D"/>
    <w:rsid w:val="00D25E81"/>
    <w:rsid w:val="00D65A38"/>
    <w:rsid w:val="00D70121"/>
    <w:rsid w:val="00D7325E"/>
    <w:rsid w:val="00D776B3"/>
    <w:rsid w:val="00D8107A"/>
    <w:rsid w:val="00D84D9E"/>
    <w:rsid w:val="00DB5313"/>
    <w:rsid w:val="00DC2AEC"/>
    <w:rsid w:val="00DE119C"/>
    <w:rsid w:val="00E00F7E"/>
    <w:rsid w:val="00E03868"/>
    <w:rsid w:val="00E269A7"/>
    <w:rsid w:val="00E35B00"/>
    <w:rsid w:val="00E37765"/>
    <w:rsid w:val="00E44333"/>
    <w:rsid w:val="00E44831"/>
    <w:rsid w:val="00E46561"/>
    <w:rsid w:val="00E661F4"/>
    <w:rsid w:val="00EC1445"/>
    <w:rsid w:val="00EC73D4"/>
    <w:rsid w:val="00ED260E"/>
    <w:rsid w:val="00ED67FF"/>
    <w:rsid w:val="00EE6FE4"/>
    <w:rsid w:val="00EF3BFF"/>
    <w:rsid w:val="00F06C8E"/>
    <w:rsid w:val="00F73FE1"/>
    <w:rsid w:val="00F769F3"/>
    <w:rsid w:val="00FA35BB"/>
    <w:rsid w:val="00FC56A9"/>
    <w:rsid w:val="00FC7EB5"/>
    <w:rsid w:val="00FE21F9"/>
    <w:rsid w:val="00FE2ED8"/>
    <w:rsid w:val="00FE644D"/>
    <w:rsid w:val="00FF4A82"/>
    <w:rsid w:val="00FF5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73CE9F"/>
  <w15:docId w15:val="{DA376828-26BD-4B04-9E0F-3BE626F8D2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FC2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next w:val="Normal"/>
    <w:qFormat/>
    <w:rsid w:val="00CE2829"/>
    <w:pPr>
      <w:keepNext/>
      <w:keepLines/>
      <w:numPr>
        <w:numId w:val="13"/>
      </w:numPr>
      <w:spacing w:before="240" w:after="240"/>
      <w:outlineLvl w:val="0"/>
    </w:pPr>
    <w:rPr>
      <w:b/>
      <w:bCs/>
      <w:kern w:val="44"/>
      <w:sz w:val="24"/>
      <w:szCs w:val="24"/>
    </w:rPr>
  </w:style>
  <w:style w:type="paragraph" w:styleId="Heading2">
    <w:name w:val="heading 2"/>
    <w:basedOn w:val="Heading1"/>
    <w:next w:val="Normal"/>
    <w:autoRedefine/>
    <w:qFormat/>
    <w:rsid w:val="00CE2829"/>
    <w:pPr>
      <w:numPr>
        <w:ilvl w:val="1"/>
      </w:numPr>
      <w:outlineLvl w:val="1"/>
    </w:pPr>
    <w:rPr>
      <w:rFonts w:eastAsia="Times New Roman"/>
      <w:bCs w:val="0"/>
      <w:sz w:val="22"/>
      <w:szCs w:val="22"/>
      <w:lang w:val="en-GB"/>
    </w:rPr>
  </w:style>
  <w:style w:type="paragraph" w:styleId="Heading3">
    <w:name w:val="heading 3"/>
    <w:basedOn w:val="Heading2"/>
    <w:next w:val="Normal"/>
    <w:qFormat/>
    <w:rsid w:val="00CE2829"/>
    <w:pPr>
      <w:numPr>
        <w:ilvl w:val="2"/>
      </w:numPr>
      <w:outlineLvl w:val="2"/>
    </w:pPr>
    <w:rPr>
      <w:b w:val="0"/>
      <w:bCs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unicode1">
    <w:name w:val="unicode1"/>
    <w:rsid w:val="00701FEA"/>
    <w:rPr>
      <w:rFonts w:ascii="inherit" w:hAnsi="inherit" w:hint="default"/>
    </w:rPr>
  </w:style>
  <w:style w:type="table" w:styleId="TableGrid">
    <w:name w:val="Table Grid"/>
    <w:basedOn w:val="TableNormal"/>
    <w:rsid w:val="00BB0C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ate">
    <w:name w:val="Date"/>
    <w:basedOn w:val="Normal"/>
    <w:next w:val="Normal"/>
    <w:link w:val="DateChar"/>
    <w:rsid w:val="0097540F"/>
    <w:pPr>
      <w:ind w:leftChars="2500" w:left="100"/>
    </w:pPr>
    <w:rPr>
      <w:lang w:val="x-none" w:eastAsia="x-none"/>
    </w:rPr>
  </w:style>
  <w:style w:type="character" w:customStyle="1" w:styleId="DateChar">
    <w:name w:val="Date Char"/>
    <w:link w:val="Date"/>
    <w:rsid w:val="0097540F"/>
    <w:rPr>
      <w:kern w:val="2"/>
      <w:sz w:val="21"/>
      <w:szCs w:val="24"/>
    </w:rPr>
  </w:style>
  <w:style w:type="paragraph" w:styleId="ListParagraph">
    <w:name w:val="List Paragraph"/>
    <w:basedOn w:val="Normal"/>
    <w:uiPriority w:val="34"/>
    <w:qFormat/>
    <w:rsid w:val="007445F8"/>
    <w:pPr>
      <w:ind w:firstLineChars="200" w:firstLine="420"/>
    </w:pPr>
  </w:style>
  <w:style w:type="paragraph" w:styleId="Header">
    <w:name w:val="header"/>
    <w:basedOn w:val="Normal"/>
    <w:link w:val="HeaderChar"/>
    <w:rsid w:val="008D5C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link w:val="Header"/>
    <w:rsid w:val="008D5C30"/>
    <w:rPr>
      <w:kern w:val="2"/>
      <w:sz w:val="18"/>
      <w:szCs w:val="18"/>
    </w:rPr>
  </w:style>
  <w:style w:type="paragraph" w:styleId="Footer">
    <w:name w:val="footer"/>
    <w:basedOn w:val="Normal"/>
    <w:link w:val="FooterChar"/>
    <w:rsid w:val="008D5C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link w:val="Footer"/>
    <w:rsid w:val="008D5C30"/>
    <w:rPr>
      <w:kern w:val="2"/>
      <w:sz w:val="18"/>
      <w:szCs w:val="18"/>
    </w:rPr>
  </w:style>
  <w:style w:type="paragraph" w:styleId="NormalWeb">
    <w:name w:val="Normal (Web)"/>
    <w:basedOn w:val="Normal"/>
    <w:uiPriority w:val="99"/>
    <w:unhideWhenUsed/>
    <w:rsid w:val="00D701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TableList1">
    <w:name w:val="Table List 1"/>
    <w:basedOn w:val="TableNormal"/>
    <w:rsid w:val="00C90C69"/>
    <w:pPr>
      <w:widowControl w:val="0"/>
      <w:jc w:val="both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rsid w:val="00C90C69"/>
    <w:pPr>
      <w:widowControl w:val="0"/>
      <w:jc w:val="both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C90C69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alloonText">
    <w:name w:val="Balloon Text"/>
    <w:basedOn w:val="Normal"/>
    <w:link w:val="BalloonTextChar"/>
    <w:rsid w:val="000A206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0A2065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87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1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4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2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227224">
          <w:marLeft w:val="1282"/>
          <w:marRight w:val="0"/>
          <w:marTop w:val="134"/>
          <w:marBottom w:val="23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301723">
          <w:marLeft w:val="1282"/>
          <w:marRight w:val="0"/>
          <w:marTop w:val="134"/>
          <w:marBottom w:val="20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121664">
          <w:marLeft w:val="1282"/>
          <w:marRight w:val="0"/>
          <w:marTop w:val="134"/>
          <w:marBottom w:val="20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404294">
          <w:marLeft w:val="1282"/>
          <w:marRight w:val="0"/>
          <w:marTop w:val="672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7</Pages>
  <Words>823</Words>
  <Characters>3873</Characters>
  <Application>Microsoft Office Word</Application>
  <DocSecurity>0</DocSecurity>
  <Lines>32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标题</vt:lpstr>
      </vt:variant>
      <vt:variant>
        <vt:i4>3</vt:i4>
      </vt:variant>
    </vt:vector>
  </HeadingPairs>
  <TitlesOfParts>
    <vt:vector size="4" baseType="lpstr">
      <vt:lpstr>Question 1:</vt:lpstr>
      <vt:lpstr>Assessment</vt:lpstr>
      <vt:lpstr>Submission</vt:lpstr>
      <vt:lpstr>Deadline</vt:lpstr>
    </vt:vector>
  </TitlesOfParts>
  <Company/>
  <LinksUpToDate>false</LinksUpToDate>
  <CharactersWithSpaces>4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stion 1:</dc:title>
  <dc:creator>wenjin.lu</dc:creator>
  <cp:lastModifiedBy>jin minhao</cp:lastModifiedBy>
  <cp:revision>3</cp:revision>
  <dcterms:created xsi:type="dcterms:W3CDTF">2019-05-14T08:20:00Z</dcterms:created>
  <dcterms:modified xsi:type="dcterms:W3CDTF">2019-05-14T12:13:00Z</dcterms:modified>
</cp:coreProperties>
</file>